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DEE3E8" w14:textId="48B6CD8D" w:rsidR="00086C76" w:rsidRDefault="009B518D" w:rsidP="0068697A">
      <w:pPr>
        <w:pStyle w:val="LWPFigure"/>
      </w:pPr>
      <w:bookmarkStart w:id="0" w:name="_Toc63679053"/>
      <w:bookmarkStart w:id="1" w:name="_GoBack"/>
      <w:bookmarkEnd w:id="1"/>
      <w:r>
        <w:rPr>
          <w:noProof/>
          <w:lang w:eastAsia="zh-CN"/>
        </w:rPr>
        <w:drawing>
          <wp:inline distT="0" distB="0" distL="0" distR="0" wp14:anchorId="7C578849" wp14:editId="45145D38">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BA481BD" w14:textId="33DDC452" w:rsidR="00402DFB" w:rsidRDefault="00402DFB" w:rsidP="00402DFB">
      <w:pPr>
        <w:pStyle w:val="LWPChapterPaperTitle"/>
      </w:pPr>
      <w:r>
        <w:rPr>
          <w:sz w:val="40"/>
          <w:szCs w:val="40"/>
        </w:rPr>
        <w:t>MS-</w:t>
      </w:r>
      <w:r>
        <w:rPr>
          <w:rFonts w:hint="eastAsia"/>
          <w:sz w:val="40"/>
          <w:szCs w:val="40"/>
        </w:rPr>
        <w:t>ADMINS</w:t>
      </w:r>
      <w:r>
        <w:rPr>
          <w:sz w:val="40"/>
          <w:szCs w:val="40"/>
        </w:rPr>
        <w:t xml:space="preserve"> Test Suite Specification</w:t>
      </w:r>
    </w:p>
    <w:p w14:paraId="3111F186" w14:textId="77777777" w:rsidR="00402DFB" w:rsidRDefault="00402DFB" w:rsidP="00402DFB">
      <w:pPr>
        <w:pStyle w:val="LWPParagraphText"/>
      </w:pPr>
    </w:p>
    <w:p w14:paraId="53DEE3EA" w14:textId="77777777" w:rsidR="00086C76" w:rsidRDefault="00086C76" w:rsidP="00086C76"/>
    <w:p w14:paraId="53DEE3EE" w14:textId="77777777" w:rsidR="00086C76" w:rsidRDefault="00086C76" w:rsidP="00086C76"/>
    <w:p w14:paraId="53DEE3EF" w14:textId="77777777" w:rsidR="00086C76" w:rsidRDefault="00086C76" w:rsidP="00086C76"/>
    <w:p w14:paraId="6CAD0022" w14:textId="77777777" w:rsidR="00F74C08" w:rsidRDefault="00F74C08" w:rsidP="00086C76"/>
    <w:p w14:paraId="43EB0C1E" w14:textId="77777777" w:rsidR="00F74C08" w:rsidRDefault="00F74C08" w:rsidP="00086C76"/>
    <w:p w14:paraId="53DEE3F2" w14:textId="01895B7D" w:rsidR="00086C76" w:rsidRPr="0068697A" w:rsidRDefault="00086C76" w:rsidP="00B61BE3">
      <w:pPr>
        <w:rPr>
          <w:sz w:val="24"/>
          <w:szCs w:val="24"/>
        </w:rPr>
      </w:pPr>
      <w:r w:rsidRPr="0068697A">
        <w:rPr>
          <w:b/>
        </w:rPr>
        <w:t>Abstract</w:t>
      </w:r>
      <w:r w:rsidR="00B61BE3" w:rsidRPr="0068697A">
        <w:rPr>
          <w:b/>
        </w:rPr>
        <w:t>:</w:t>
      </w:r>
      <w:r w:rsidR="008F6A3B">
        <w:rPr>
          <w:rFonts w:hint="eastAsia"/>
          <w:b/>
          <w:sz w:val="24"/>
          <w:szCs w:val="24"/>
        </w:rPr>
        <w:t xml:space="preserve"> </w:t>
      </w:r>
      <w:r w:rsidRPr="00D76679">
        <w:rPr>
          <w:sz w:val="24"/>
          <w:szCs w:val="24"/>
        </w:rPr>
        <w:t>This document provides information about</w:t>
      </w:r>
      <w:r w:rsidRPr="00D76679">
        <w:rPr>
          <w:rFonts w:hint="eastAsia"/>
          <w:sz w:val="24"/>
          <w:szCs w:val="24"/>
        </w:rPr>
        <w:t xml:space="preserve"> how to configure the test suite and </w:t>
      </w:r>
      <w:r w:rsidRPr="00D76679">
        <w:rPr>
          <w:sz w:val="24"/>
          <w:szCs w:val="24"/>
        </w:rPr>
        <w:t xml:space="preserve">how </w:t>
      </w:r>
      <w:r w:rsidR="002E256B" w:rsidRPr="00D76679">
        <w:rPr>
          <w:sz w:val="24"/>
          <w:szCs w:val="24"/>
        </w:rPr>
        <w:t xml:space="preserve">the </w:t>
      </w:r>
      <w:r w:rsidR="00CA5D71" w:rsidRPr="00D76679">
        <w:rPr>
          <w:sz w:val="24"/>
          <w:szCs w:val="24"/>
        </w:rPr>
        <w:t xml:space="preserve">MS-ADMINS </w:t>
      </w:r>
      <w:r w:rsidRPr="00D76679">
        <w:rPr>
          <w:sz w:val="24"/>
          <w:szCs w:val="24"/>
        </w:rPr>
        <w:t xml:space="preserve">test suite is designed to test </w:t>
      </w:r>
      <w:r w:rsidR="002E256B" w:rsidRPr="00D76679">
        <w:rPr>
          <w:sz w:val="24"/>
          <w:szCs w:val="24"/>
        </w:rPr>
        <w:t xml:space="preserve">the </w:t>
      </w:r>
      <w:r w:rsidR="00CA5D71" w:rsidRPr="00D76679">
        <w:rPr>
          <w:sz w:val="24"/>
          <w:szCs w:val="24"/>
        </w:rPr>
        <w:t xml:space="preserve">MS-ADMINS </w:t>
      </w:r>
      <w:r w:rsidRPr="00D76679">
        <w:rPr>
          <w:sz w:val="24"/>
          <w:szCs w:val="24"/>
        </w:rPr>
        <w:t>Open Specification usability and accuracy. It describes test assumptions, scope and constraints. It also specifies test scenarios, detail test cases, test suite architecture and adapter design</w:t>
      </w:r>
      <w:r w:rsidRPr="0085195F">
        <w:rPr>
          <w:sz w:val="24"/>
          <w:szCs w:val="24"/>
        </w:rPr>
        <w:t>.</w:t>
      </w:r>
      <w:r w:rsidRPr="0068697A">
        <w:rPr>
          <w:rFonts w:cs="Tahoma"/>
          <w:b/>
          <w:sz w:val="24"/>
          <w:szCs w:val="24"/>
        </w:rPr>
        <w:br w:type="page"/>
      </w:r>
    </w:p>
    <w:p w14:paraId="5A0514B6" w14:textId="77777777" w:rsidR="00C17BDD" w:rsidRDefault="00C17BDD" w:rsidP="00C17BDD">
      <w:pPr>
        <w:pStyle w:val="LWPTOCHeading"/>
      </w:pPr>
      <w:r>
        <w:lastRenderedPageBreak/>
        <w:t>Contents</w:t>
      </w:r>
    </w:p>
    <w:p w14:paraId="24242910" w14:textId="77777777" w:rsidR="001B2F59" w:rsidRDefault="00887F73">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402369684" w:history="1">
        <w:r w:rsidR="001B2F59" w:rsidRPr="00CA10D7">
          <w:rPr>
            <w:rStyle w:val="Hyperlink"/>
            <w:rFonts w:asciiTheme="majorHAnsi" w:hAnsiTheme="majorHAnsi"/>
            <w:noProof/>
          </w:rPr>
          <w:t>1</w:t>
        </w:r>
        <w:r w:rsidR="001B2F59">
          <w:rPr>
            <w:rFonts w:asciiTheme="minorHAnsi" w:eastAsiaTheme="minorEastAsia" w:hAnsiTheme="minorHAnsi" w:cstheme="minorBidi"/>
            <w:noProof/>
            <w:sz w:val="22"/>
            <w:szCs w:val="22"/>
            <w:lang w:eastAsia="zh-CN"/>
          </w:rPr>
          <w:tab/>
        </w:r>
        <w:r w:rsidR="001B2F59" w:rsidRPr="00CA10D7">
          <w:rPr>
            <w:rStyle w:val="Hyperlink"/>
            <w:rFonts w:asciiTheme="majorHAnsi" w:hAnsiTheme="majorHAnsi"/>
            <w:noProof/>
          </w:rPr>
          <w:t>Configuring the test suite</w:t>
        </w:r>
        <w:r w:rsidR="001B2F59">
          <w:rPr>
            <w:noProof/>
            <w:webHidden/>
          </w:rPr>
          <w:tab/>
        </w:r>
        <w:r w:rsidR="001B2F59">
          <w:rPr>
            <w:noProof/>
            <w:webHidden/>
          </w:rPr>
          <w:fldChar w:fldCharType="begin"/>
        </w:r>
        <w:r w:rsidR="001B2F59">
          <w:rPr>
            <w:noProof/>
            <w:webHidden/>
          </w:rPr>
          <w:instrText xml:space="preserve"> PAGEREF _Toc402369684 \h </w:instrText>
        </w:r>
        <w:r w:rsidR="001B2F59">
          <w:rPr>
            <w:noProof/>
            <w:webHidden/>
          </w:rPr>
        </w:r>
        <w:r w:rsidR="001B2F59">
          <w:rPr>
            <w:noProof/>
            <w:webHidden/>
          </w:rPr>
          <w:fldChar w:fldCharType="separate"/>
        </w:r>
        <w:r w:rsidR="001B2F59">
          <w:rPr>
            <w:noProof/>
            <w:webHidden/>
          </w:rPr>
          <w:t>4</w:t>
        </w:r>
        <w:r w:rsidR="001B2F59">
          <w:rPr>
            <w:noProof/>
            <w:webHidden/>
          </w:rPr>
          <w:fldChar w:fldCharType="end"/>
        </w:r>
      </w:hyperlink>
    </w:p>
    <w:p w14:paraId="1A481777"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685" w:history="1">
        <w:r w:rsidR="001B2F59" w:rsidRPr="00CA10D7">
          <w:rPr>
            <w:rStyle w:val="Hyperlink"/>
            <w:noProof/>
          </w:rPr>
          <w:t>1.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test suite client</w:t>
        </w:r>
        <w:r w:rsidR="001B2F59">
          <w:rPr>
            <w:noProof/>
            <w:webHidden/>
          </w:rPr>
          <w:tab/>
        </w:r>
        <w:r w:rsidR="001B2F59">
          <w:rPr>
            <w:noProof/>
            <w:webHidden/>
          </w:rPr>
          <w:fldChar w:fldCharType="begin"/>
        </w:r>
        <w:r w:rsidR="001B2F59">
          <w:rPr>
            <w:noProof/>
            <w:webHidden/>
          </w:rPr>
          <w:instrText xml:space="preserve"> PAGEREF _Toc402369685 \h </w:instrText>
        </w:r>
        <w:r w:rsidR="001B2F59">
          <w:rPr>
            <w:noProof/>
            <w:webHidden/>
          </w:rPr>
        </w:r>
        <w:r w:rsidR="001B2F59">
          <w:rPr>
            <w:noProof/>
            <w:webHidden/>
          </w:rPr>
          <w:fldChar w:fldCharType="separate"/>
        </w:r>
        <w:r w:rsidR="001B2F59">
          <w:rPr>
            <w:noProof/>
            <w:webHidden/>
          </w:rPr>
          <w:t>4</w:t>
        </w:r>
        <w:r w:rsidR="001B2F59">
          <w:rPr>
            <w:noProof/>
            <w:webHidden/>
          </w:rPr>
          <w:fldChar w:fldCharType="end"/>
        </w:r>
      </w:hyperlink>
    </w:p>
    <w:p w14:paraId="5AB9031A"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686" w:history="1">
        <w:r w:rsidR="001B2F59" w:rsidRPr="00CA10D7">
          <w:rPr>
            <w:rStyle w:val="Hyperlink"/>
            <w:noProof/>
          </w:rPr>
          <w:t>1.1.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test suite client manually</w:t>
        </w:r>
        <w:r w:rsidR="001B2F59">
          <w:rPr>
            <w:noProof/>
            <w:webHidden/>
          </w:rPr>
          <w:tab/>
        </w:r>
        <w:r w:rsidR="001B2F59">
          <w:rPr>
            <w:noProof/>
            <w:webHidden/>
          </w:rPr>
          <w:fldChar w:fldCharType="begin"/>
        </w:r>
        <w:r w:rsidR="001B2F59">
          <w:rPr>
            <w:noProof/>
            <w:webHidden/>
          </w:rPr>
          <w:instrText xml:space="preserve"> PAGEREF _Toc402369686 \h </w:instrText>
        </w:r>
        <w:r w:rsidR="001B2F59">
          <w:rPr>
            <w:noProof/>
            <w:webHidden/>
          </w:rPr>
        </w:r>
        <w:r w:rsidR="001B2F59">
          <w:rPr>
            <w:noProof/>
            <w:webHidden/>
          </w:rPr>
          <w:fldChar w:fldCharType="separate"/>
        </w:r>
        <w:r w:rsidR="001B2F59">
          <w:rPr>
            <w:noProof/>
            <w:webHidden/>
          </w:rPr>
          <w:t>4</w:t>
        </w:r>
        <w:r w:rsidR="001B2F59">
          <w:rPr>
            <w:noProof/>
            <w:webHidden/>
          </w:rPr>
          <w:fldChar w:fldCharType="end"/>
        </w:r>
      </w:hyperlink>
    </w:p>
    <w:p w14:paraId="06B8D23E"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687" w:history="1">
        <w:r w:rsidR="001B2F59" w:rsidRPr="00CA10D7">
          <w:rPr>
            <w:rStyle w:val="Hyperlink"/>
            <w:noProof/>
          </w:rPr>
          <w:t>1.1.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test suite client by scripts</w:t>
        </w:r>
        <w:r w:rsidR="001B2F59">
          <w:rPr>
            <w:noProof/>
            <w:webHidden/>
          </w:rPr>
          <w:tab/>
        </w:r>
        <w:r w:rsidR="001B2F59">
          <w:rPr>
            <w:noProof/>
            <w:webHidden/>
          </w:rPr>
          <w:fldChar w:fldCharType="begin"/>
        </w:r>
        <w:r w:rsidR="001B2F59">
          <w:rPr>
            <w:noProof/>
            <w:webHidden/>
          </w:rPr>
          <w:instrText xml:space="preserve"> PAGEREF _Toc402369687 \h </w:instrText>
        </w:r>
        <w:r w:rsidR="001B2F59">
          <w:rPr>
            <w:noProof/>
            <w:webHidden/>
          </w:rPr>
        </w:r>
        <w:r w:rsidR="001B2F59">
          <w:rPr>
            <w:noProof/>
            <w:webHidden/>
          </w:rPr>
          <w:fldChar w:fldCharType="separate"/>
        </w:r>
        <w:r w:rsidR="001B2F59">
          <w:rPr>
            <w:noProof/>
            <w:webHidden/>
          </w:rPr>
          <w:t>5</w:t>
        </w:r>
        <w:r w:rsidR="001B2F59">
          <w:rPr>
            <w:noProof/>
            <w:webHidden/>
          </w:rPr>
          <w:fldChar w:fldCharType="end"/>
        </w:r>
      </w:hyperlink>
    </w:p>
    <w:p w14:paraId="7B66472C"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688" w:history="1">
        <w:r w:rsidR="001B2F59" w:rsidRPr="00CA10D7">
          <w:rPr>
            <w:rStyle w:val="Hyperlink"/>
            <w:noProof/>
          </w:rPr>
          <w:t>1.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system under test (SUT)</w:t>
        </w:r>
        <w:r w:rsidR="001B2F59">
          <w:rPr>
            <w:noProof/>
            <w:webHidden/>
          </w:rPr>
          <w:tab/>
        </w:r>
        <w:r w:rsidR="001B2F59">
          <w:rPr>
            <w:noProof/>
            <w:webHidden/>
          </w:rPr>
          <w:fldChar w:fldCharType="begin"/>
        </w:r>
        <w:r w:rsidR="001B2F59">
          <w:rPr>
            <w:noProof/>
            <w:webHidden/>
          </w:rPr>
          <w:instrText xml:space="preserve"> PAGEREF _Toc402369688 \h </w:instrText>
        </w:r>
        <w:r w:rsidR="001B2F59">
          <w:rPr>
            <w:noProof/>
            <w:webHidden/>
          </w:rPr>
        </w:r>
        <w:r w:rsidR="001B2F59">
          <w:rPr>
            <w:noProof/>
            <w:webHidden/>
          </w:rPr>
          <w:fldChar w:fldCharType="separate"/>
        </w:r>
        <w:r w:rsidR="001B2F59">
          <w:rPr>
            <w:noProof/>
            <w:webHidden/>
          </w:rPr>
          <w:t>5</w:t>
        </w:r>
        <w:r w:rsidR="001B2F59">
          <w:rPr>
            <w:noProof/>
            <w:webHidden/>
          </w:rPr>
          <w:fldChar w:fldCharType="end"/>
        </w:r>
      </w:hyperlink>
    </w:p>
    <w:p w14:paraId="1DC55B19"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689" w:history="1">
        <w:r w:rsidR="001B2F59" w:rsidRPr="00CA10D7">
          <w:rPr>
            <w:rStyle w:val="Hyperlink"/>
            <w:noProof/>
          </w:rPr>
          <w:t>1.2.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SUT manually</w:t>
        </w:r>
        <w:r w:rsidR="001B2F59">
          <w:rPr>
            <w:noProof/>
            <w:webHidden/>
          </w:rPr>
          <w:tab/>
        </w:r>
        <w:r w:rsidR="001B2F59">
          <w:rPr>
            <w:noProof/>
            <w:webHidden/>
          </w:rPr>
          <w:fldChar w:fldCharType="begin"/>
        </w:r>
        <w:r w:rsidR="001B2F59">
          <w:rPr>
            <w:noProof/>
            <w:webHidden/>
          </w:rPr>
          <w:instrText xml:space="preserve"> PAGEREF _Toc402369689 \h </w:instrText>
        </w:r>
        <w:r w:rsidR="001B2F59">
          <w:rPr>
            <w:noProof/>
            <w:webHidden/>
          </w:rPr>
        </w:r>
        <w:r w:rsidR="001B2F59">
          <w:rPr>
            <w:noProof/>
            <w:webHidden/>
          </w:rPr>
          <w:fldChar w:fldCharType="separate"/>
        </w:r>
        <w:r w:rsidR="001B2F59">
          <w:rPr>
            <w:noProof/>
            <w:webHidden/>
          </w:rPr>
          <w:t>5</w:t>
        </w:r>
        <w:r w:rsidR="001B2F59">
          <w:rPr>
            <w:noProof/>
            <w:webHidden/>
          </w:rPr>
          <w:fldChar w:fldCharType="end"/>
        </w:r>
      </w:hyperlink>
    </w:p>
    <w:p w14:paraId="37448827"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690" w:history="1">
        <w:r w:rsidR="001B2F59" w:rsidRPr="00CA10D7">
          <w:rPr>
            <w:rStyle w:val="Hyperlink"/>
            <w:noProof/>
          </w:rPr>
          <w:t>1.2.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SUT by scripts</w:t>
        </w:r>
        <w:r w:rsidR="001B2F59">
          <w:rPr>
            <w:noProof/>
            <w:webHidden/>
          </w:rPr>
          <w:tab/>
        </w:r>
        <w:r w:rsidR="001B2F59">
          <w:rPr>
            <w:noProof/>
            <w:webHidden/>
          </w:rPr>
          <w:fldChar w:fldCharType="begin"/>
        </w:r>
        <w:r w:rsidR="001B2F59">
          <w:rPr>
            <w:noProof/>
            <w:webHidden/>
          </w:rPr>
          <w:instrText xml:space="preserve"> PAGEREF _Toc402369690 \h </w:instrText>
        </w:r>
        <w:r w:rsidR="001B2F59">
          <w:rPr>
            <w:noProof/>
            <w:webHidden/>
          </w:rPr>
        </w:r>
        <w:r w:rsidR="001B2F59">
          <w:rPr>
            <w:noProof/>
            <w:webHidden/>
          </w:rPr>
          <w:fldChar w:fldCharType="separate"/>
        </w:r>
        <w:r w:rsidR="001B2F59">
          <w:rPr>
            <w:noProof/>
            <w:webHidden/>
          </w:rPr>
          <w:t>5</w:t>
        </w:r>
        <w:r w:rsidR="001B2F59">
          <w:rPr>
            <w:noProof/>
            <w:webHidden/>
          </w:rPr>
          <w:fldChar w:fldCharType="end"/>
        </w:r>
      </w:hyperlink>
    </w:p>
    <w:p w14:paraId="5B28113D"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691" w:history="1">
        <w:r w:rsidR="001B2F59" w:rsidRPr="00CA10D7">
          <w:rPr>
            <w:rStyle w:val="Hyperlink"/>
            <w:noProof/>
          </w:rPr>
          <w:t>1.3</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Configuring the SHOULD/MAY requirements</w:t>
        </w:r>
        <w:r w:rsidR="001B2F59">
          <w:rPr>
            <w:noProof/>
            <w:webHidden/>
          </w:rPr>
          <w:tab/>
        </w:r>
        <w:r w:rsidR="001B2F59">
          <w:rPr>
            <w:noProof/>
            <w:webHidden/>
          </w:rPr>
          <w:fldChar w:fldCharType="begin"/>
        </w:r>
        <w:r w:rsidR="001B2F59">
          <w:rPr>
            <w:noProof/>
            <w:webHidden/>
          </w:rPr>
          <w:instrText xml:space="preserve"> PAGEREF _Toc402369691 \h </w:instrText>
        </w:r>
        <w:r w:rsidR="001B2F59">
          <w:rPr>
            <w:noProof/>
            <w:webHidden/>
          </w:rPr>
        </w:r>
        <w:r w:rsidR="001B2F59">
          <w:rPr>
            <w:noProof/>
            <w:webHidden/>
          </w:rPr>
          <w:fldChar w:fldCharType="separate"/>
        </w:r>
        <w:r w:rsidR="001B2F59">
          <w:rPr>
            <w:noProof/>
            <w:webHidden/>
          </w:rPr>
          <w:t>5</w:t>
        </w:r>
        <w:r w:rsidR="001B2F59">
          <w:rPr>
            <w:noProof/>
            <w:webHidden/>
          </w:rPr>
          <w:fldChar w:fldCharType="end"/>
        </w:r>
      </w:hyperlink>
    </w:p>
    <w:p w14:paraId="2B2A3F88" w14:textId="77777777" w:rsidR="001B2F59" w:rsidRDefault="00F9146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2369692" w:history="1">
        <w:r w:rsidR="001B2F59" w:rsidRPr="00CA10D7">
          <w:rPr>
            <w:rStyle w:val="Hyperlink"/>
            <w:noProof/>
          </w:rPr>
          <w:t>2</w:t>
        </w:r>
        <w:r w:rsidR="001B2F59">
          <w:rPr>
            <w:rFonts w:asciiTheme="minorHAnsi" w:eastAsiaTheme="minorEastAsia" w:hAnsiTheme="minorHAnsi" w:cstheme="minorBidi"/>
            <w:noProof/>
            <w:sz w:val="22"/>
            <w:szCs w:val="22"/>
            <w:lang w:eastAsia="zh-CN"/>
          </w:rPr>
          <w:tab/>
        </w:r>
        <w:r w:rsidR="001B2F59" w:rsidRPr="00CA10D7">
          <w:rPr>
            <w:rStyle w:val="Hyperlink"/>
            <w:noProof/>
          </w:rPr>
          <w:t>Test suite design</w:t>
        </w:r>
        <w:r w:rsidR="001B2F59">
          <w:rPr>
            <w:noProof/>
            <w:webHidden/>
          </w:rPr>
          <w:tab/>
        </w:r>
        <w:r w:rsidR="001B2F59">
          <w:rPr>
            <w:noProof/>
            <w:webHidden/>
          </w:rPr>
          <w:fldChar w:fldCharType="begin"/>
        </w:r>
        <w:r w:rsidR="001B2F59">
          <w:rPr>
            <w:noProof/>
            <w:webHidden/>
          </w:rPr>
          <w:instrText xml:space="preserve"> PAGEREF _Toc402369692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0ED40D3D"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693" w:history="1">
        <w:r w:rsidR="001B2F59" w:rsidRPr="00CA10D7">
          <w:rPr>
            <w:rStyle w:val="Hyperlink"/>
            <w:noProof/>
          </w:rPr>
          <w:t>2.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Assumptions, scope and constraints</w:t>
        </w:r>
        <w:r w:rsidR="001B2F59">
          <w:rPr>
            <w:noProof/>
            <w:webHidden/>
          </w:rPr>
          <w:tab/>
        </w:r>
        <w:r w:rsidR="001B2F59">
          <w:rPr>
            <w:noProof/>
            <w:webHidden/>
          </w:rPr>
          <w:fldChar w:fldCharType="begin"/>
        </w:r>
        <w:r w:rsidR="001B2F59">
          <w:rPr>
            <w:noProof/>
            <w:webHidden/>
          </w:rPr>
          <w:instrText xml:space="preserve"> PAGEREF _Toc402369693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780CA5EA"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694" w:history="1">
        <w:r w:rsidR="001B2F59" w:rsidRPr="00CA10D7">
          <w:rPr>
            <w:rStyle w:val="Hyperlink"/>
            <w:noProof/>
          </w:rPr>
          <w:t>Assumptions</w:t>
        </w:r>
        <w:r w:rsidR="001B2F59">
          <w:rPr>
            <w:noProof/>
            <w:webHidden/>
          </w:rPr>
          <w:tab/>
        </w:r>
        <w:r w:rsidR="001B2F59">
          <w:rPr>
            <w:noProof/>
            <w:webHidden/>
          </w:rPr>
          <w:fldChar w:fldCharType="begin"/>
        </w:r>
        <w:r w:rsidR="001B2F59">
          <w:rPr>
            <w:noProof/>
            <w:webHidden/>
          </w:rPr>
          <w:instrText xml:space="preserve"> PAGEREF _Toc402369694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1845EA29"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695" w:history="1">
        <w:r w:rsidR="001B2F59" w:rsidRPr="00CA10D7">
          <w:rPr>
            <w:rStyle w:val="Hyperlink"/>
            <w:noProof/>
          </w:rPr>
          <w:t>Scope</w:t>
        </w:r>
        <w:r w:rsidR="001B2F59">
          <w:rPr>
            <w:noProof/>
            <w:webHidden/>
          </w:rPr>
          <w:tab/>
        </w:r>
        <w:r w:rsidR="001B2F59">
          <w:rPr>
            <w:noProof/>
            <w:webHidden/>
          </w:rPr>
          <w:fldChar w:fldCharType="begin"/>
        </w:r>
        <w:r w:rsidR="001B2F59">
          <w:rPr>
            <w:noProof/>
            <w:webHidden/>
          </w:rPr>
          <w:instrText xml:space="preserve"> PAGEREF _Toc402369695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4D34ECF4" w14:textId="77777777" w:rsidR="001B2F59" w:rsidRDefault="00F91465">
      <w:pPr>
        <w:pStyle w:val="TOC5"/>
        <w:tabs>
          <w:tab w:val="right" w:leader="dot" w:pos="9350"/>
        </w:tabs>
        <w:rPr>
          <w:rFonts w:asciiTheme="minorHAnsi" w:eastAsiaTheme="minorEastAsia" w:hAnsiTheme="minorHAnsi" w:cstheme="minorBidi"/>
          <w:noProof/>
          <w:kern w:val="0"/>
          <w:sz w:val="22"/>
          <w:szCs w:val="22"/>
          <w:lang w:eastAsia="zh-CN"/>
        </w:rPr>
      </w:pPr>
      <w:hyperlink w:anchor="_Toc402369696" w:history="1">
        <w:r w:rsidR="001B2F59" w:rsidRPr="00CA10D7">
          <w:rPr>
            <w:rStyle w:val="Hyperlink"/>
            <w:noProof/>
          </w:rPr>
          <w:t>In scope</w:t>
        </w:r>
        <w:r w:rsidR="001B2F59">
          <w:rPr>
            <w:noProof/>
            <w:webHidden/>
          </w:rPr>
          <w:tab/>
        </w:r>
        <w:r w:rsidR="001B2F59">
          <w:rPr>
            <w:noProof/>
            <w:webHidden/>
          </w:rPr>
          <w:fldChar w:fldCharType="begin"/>
        </w:r>
        <w:r w:rsidR="001B2F59">
          <w:rPr>
            <w:noProof/>
            <w:webHidden/>
          </w:rPr>
          <w:instrText xml:space="preserve"> PAGEREF _Toc402369696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0273201D" w14:textId="77777777" w:rsidR="001B2F59" w:rsidRDefault="00F91465">
      <w:pPr>
        <w:pStyle w:val="TOC5"/>
        <w:tabs>
          <w:tab w:val="right" w:leader="dot" w:pos="9350"/>
        </w:tabs>
        <w:rPr>
          <w:rFonts w:asciiTheme="minorHAnsi" w:eastAsiaTheme="minorEastAsia" w:hAnsiTheme="minorHAnsi" w:cstheme="minorBidi"/>
          <w:noProof/>
          <w:kern w:val="0"/>
          <w:sz w:val="22"/>
          <w:szCs w:val="22"/>
          <w:lang w:eastAsia="zh-CN"/>
        </w:rPr>
      </w:pPr>
      <w:hyperlink w:anchor="_Toc402369697" w:history="1">
        <w:r w:rsidR="001B2F59" w:rsidRPr="00CA10D7">
          <w:rPr>
            <w:rStyle w:val="Hyperlink"/>
            <w:noProof/>
          </w:rPr>
          <w:t>Out of scope</w:t>
        </w:r>
        <w:r w:rsidR="001B2F59">
          <w:rPr>
            <w:noProof/>
            <w:webHidden/>
          </w:rPr>
          <w:tab/>
        </w:r>
        <w:r w:rsidR="001B2F59">
          <w:rPr>
            <w:noProof/>
            <w:webHidden/>
          </w:rPr>
          <w:fldChar w:fldCharType="begin"/>
        </w:r>
        <w:r w:rsidR="001B2F59">
          <w:rPr>
            <w:noProof/>
            <w:webHidden/>
          </w:rPr>
          <w:instrText xml:space="preserve"> PAGEREF _Toc402369697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15A3B95A"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698" w:history="1">
        <w:r w:rsidR="001B2F59" w:rsidRPr="00CA10D7">
          <w:rPr>
            <w:rStyle w:val="Hyperlink"/>
            <w:rFonts w:eastAsia="Arial Unicode MS"/>
            <w:noProof/>
          </w:rPr>
          <w:t>Constraints</w:t>
        </w:r>
        <w:r w:rsidR="001B2F59">
          <w:rPr>
            <w:noProof/>
            <w:webHidden/>
          </w:rPr>
          <w:tab/>
        </w:r>
        <w:r w:rsidR="001B2F59">
          <w:rPr>
            <w:noProof/>
            <w:webHidden/>
          </w:rPr>
          <w:fldChar w:fldCharType="begin"/>
        </w:r>
        <w:r w:rsidR="001B2F59">
          <w:rPr>
            <w:noProof/>
            <w:webHidden/>
          </w:rPr>
          <w:instrText xml:space="preserve"> PAGEREF _Toc402369698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450A69BE"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699" w:history="1">
        <w:r w:rsidR="001B2F59" w:rsidRPr="00CA10D7">
          <w:rPr>
            <w:rStyle w:val="Hyperlink"/>
            <w:noProof/>
          </w:rPr>
          <w:t>2.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est suite architecture</w:t>
        </w:r>
        <w:r w:rsidR="001B2F59">
          <w:rPr>
            <w:noProof/>
            <w:webHidden/>
          </w:rPr>
          <w:tab/>
        </w:r>
        <w:r w:rsidR="001B2F59">
          <w:rPr>
            <w:noProof/>
            <w:webHidden/>
          </w:rPr>
          <w:fldChar w:fldCharType="begin"/>
        </w:r>
        <w:r w:rsidR="001B2F59">
          <w:rPr>
            <w:noProof/>
            <w:webHidden/>
          </w:rPr>
          <w:instrText xml:space="preserve"> PAGEREF _Toc402369699 \h </w:instrText>
        </w:r>
        <w:r w:rsidR="001B2F59">
          <w:rPr>
            <w:noProof/>
            <w:webHidden/>
          </w:rPr>
        </w:r>
        <w:r w:rsidR="001B2F59">
          <w:rPr>
            <w:noProof/>
            <w:webHidden/>
          </w:rPr>
          <w:fldChar w:fldCharType="separate"/>
        </w:r>
        <w:r w:rsidR="001B2F59">
          <w:rPr>
            <w:noProof/>
            <w:webHidden/>
          </w:rPr>
          <w:t>6</w:t>
        </w:r>
        <w:r w:rsidR="001B2F59">
          <w:rPr>
            <w:noProof/>
            <w:webHidden/>
          </w:rPr>
          <w:fldChar w:fldCharType="end"/>
        </w:r>
      </w:hyperlink>
    </w:p>
    <w:p w14:paraId="3B8789C5"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700" w:history="1">
        <w:r w:rsidR="001B2F59" w:rsidRPr="00CA10D7">
          <w:rPr>
            <w:rStyle w:val="Hyperlink"/>
            <w:rFonts w:eastAsia="Calibri"/>
            <w:noProof/>
          </w:rPr>
          <w:t>2.3</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echnical dependencies and considerations</w:t>
        </w:r>
        <w:r w:rsidR="001B2F59">
          <w:rPr>
            <w:noProof/>
            <w:webHidden/>
          </w:rPr>
          <w:tab/>
        </w:r>
        <w:r w:rsidR="001B2F59">
          <w:rPr>
            <w:noProof/>
            <w:webHidden/>
          </w:rPr>
          <w:fldChar w:fldCharType="begin"/>
        </w:r>
        <w:r w:rsidR="001B2F59">
          <w:rPr>
            <w:noProof/>
            <w:webHidden/>
          </w:rPr>
          <w:instrText xml:space="preserve"> PAGEREF _Toc402369700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59BD2C0C"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01" w:history="1">
        <w:r w:rsidR="001B2F59" w:rsidRPr="00CA10D7">
          <w:rPr>
            <w:rStyle w:val="Hyperlink"/>
            <w:rFonts w:eastAsia="Arial Unicode MS"/>
            <w:noProof/>
          </w:rPr>
          <w:t>Dependencies</w:t>
        </w:r>
        <w:r w:rsidR="001B2F59">
          <w:rPr>
            <w:noProof/>
            <w:webHidden/>
          </w:rPr>
          <w:tab/>
        </w:r>
        <w:r w:rsidR="001B2F59">
          <w:rPr>
            <w:noProof/>
            <w:webHidden/>
          </w:rPr>
          <w:fldChar w:fldCharType="begin"/>
        </w:r>
        <w:r w:rsidR="001B2F59">
          <w:rPr>
            <w:noProof/>
            <w:webHidden/>
          </w:rPr>
          <w:instrText xml:space="preserve"> PAGEREF _Toc402369701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494FAE43"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02" w:history="1">
        <w:r w:rsidR="001B2F59" w:rsidRPr="00CA10D7">
          <w:rPr>
            <w:rStyle w:val="Hyperlink"/>
            <w:noProof/>
          </w:rPr>
          <w:t>Encryption consideration</w:t>
        </w:r>
        <w:r w:rsidR="001B2F59">
          <w:rPr>
            <w:noProof/>
            <w:webHidden/>
          </w:rPr>
          <w:tab/>
        </w:r>
        <w:r w:rsidR="001B2F59">
          <w:rPr>
            <w:noProof/>
            <w:webHidden/>
          </w:rPr>
          <w:fldChar w:fldCharType="begin"/>
        </w:r>
        <w:r w:rsidR="001B2F59">
          <w:rPr>
            <w:noProof/>
            <w:webHidden/>
          </w:rPr>
          <w:instrText xml:space="preserve"> PAGEREF _Toc402369702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10DD1B62"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703" w:history="1">
        <w:r w:rsidR="001B2F59" w:rsidRPr="00CA10D7">
          <w:rPr>
            <w:rStyle w:val="Hyperlink"/>
            <w:noProof/>
          </w:rPr>
          <w:t>2.4</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Adapter design</w:t>
        </w:r>
        <w:r w:rsidR="001B2F59">
          <w:rPr>
            <w:noProof/>
            <w:webHidden/>
          </w:rPr>
          <w:tab/>
        </w:r>
        <w:r w:rsidR="001B2F59">
          <w:rPr>
            <w:noProof/>
            <w:webHidden/>
          </w:rPr>
          <w:fldChar w:fldCharType="begin"/>
        </w:r>
        <w:r w:rsidR="001B2F59">
          <w:rPr>
            <w:noProof/>
            <w:webHidden/>
          </w:rPr>
          <w:instrText xml:space="preserve"> PAGEREF _Toc402369703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0D702651"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04" w:history="1">
        <w:r w:rsidR="001B2F59" w:rsidRPr="00CA10D7">
          <w:rPr>
            <w:rStyle w:val="Hyperlink"/>
            <w:noProof/>
          </w:rPr>
          <w:t>2.4.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Adapter overview</w:t>
        </w:r>
        <w:r w:rsidR="001B2F59">
          <w:rPr>
            <w:noProof/>
            <w:webHidden/>
          </w:rPr>
          <w:tab/>
        </w:r>
        <w:r w:rsidR="001B2F59">
          <w:rPr>
            <w:noProof/>
            <w:webHidden/>
          </w:rPr>
          <w:fldChar w:fldCharType="begin"/>
        </w:r>
        <w:r w:rsidR="001B2F59">
          <w:rPr>
            <w:noProof/>
            <w:webHidden/>
          </w:rPr>
          <w:instrText xml:space="preserve"> PAGEREF _Toc402369704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227AAF3E"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05" w:history="1">
        <w:r w:rsidR="001B2F59" w:rsidRPr="00CA10D7">
          <w:rPr>
            <w:rStyle w:val="Hyperlink"/>
            <w:noProof/>
          </w:rPr>
          <w:t>Protocol adapter</w:t>
        </w:r>
        <w:r w:rsidR="001B2F59">
          <w:rPr>
            <w:noProof/>
            <w:webHidden/>
          </w:rPr>
          <w:tab/>
        </w:r>
        <w:r w:rsidR="001B2F59">
          <w:rPr>
            <w:noProof/>
            <w:webHidden/>
          </w:rPr>
          <w:fldChar w:fldCharType="begin"/>
        </w:r>
        <w:r w:rsidR="001B2F59">
          <w:rPr>
            <w:noProof/>
            <w:webHidden/>
          </w:rPr>
          <w:instrText xml:space="preserve"> PAGEREF _Toc402369705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57A1B1BE"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06" w:history="1">
        <w:r w:rsidR="001B2F59" w:rsidRPr="00CA10D7">
          <w:rPr>
            <w:rStyle w:val="Hyperlink"/>
            <w:noProof/>
          </w:rPr>
          <w:t>SUT control adapter</w:t>
        </w:r>
        <w:r w:rsidR="001B2F59">
          <w:rPr>
            <w:noProof/>
            <w:webHidden/>
          </w:rPr>
          <w:tab/>
        </w:r>
        <w:r w:rsidR="001B2F59">
          <w:rPr>
            <w:noProof/>
            <w:webHidden/>
          </w:rPr>
          <w:fldChar w:fldCharType="begin"/>
        </w:r>
        <w:r w:rsidR="001B2F59">
          <w:rPr>
            <w:noProof/>
            <w:webHidden/>
          </w:rPr>
          <w:instrText xml:space="preserve"> PAGEREF _Toc402369706 \h </w:instrText>
        </w:r>
        <w:r w:rsidR="001B2F59">
          <w:rPr>
            <w:noProof/>
            <w:webHidden/>
          </w:rPr>
        </w:r>
        <w:r w:rsidR="001B2F59">
          <w:rPr>
            <w:noProof/>
            <w:webHidden/>
          </w:rPr>
          <w:fldChar w:fldCharType="separate"/>
        </w:r>
        <w:r w:rsidR="001B2F59">
          <w:rPr>
            <w:noProof/>
            <w:webHidden/>
          </w:rPr>
          <w:t>8</w:t>
        </w:r>
        <w:r w:rsidR="001B2F59">
          <w:rPr>
            <w:noProof/>
            <w:webHidden/>
          </w:rPr>
          <w:fldChar w:fldCharType="end"/>
        </w:r>
      </w:hyperlink>
    </w:p>
    <w:p w14:paraId="712CA627"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07" w:history="1">
        <w:r w:rsidR="001B2F59" w:rsidRPr="00CA10D7">
          <w:rPr>
            <w:rStyle w:val="Hyperlink"/>
            <w:noProof/>
          </w:rPr>
          <w:t>2.4.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echnical feasibility of adapter approach</w:t>
        </w:r>
        <w:r w:rsidR="001B2F59">
          <w:rPr>
            <w:noProof/>
            <w:webHidden/>
          </w:rPr>
          <w:tab/>
        </w:r>
        <w:r w:rsidR="001B2F59">
          <w:rPr>
            <w:noProof/>
            <w:webHidden/>
          </w:rPr>
          <w:fldChar w:fldCharType="begin"/>
        </w:r>
        <w:r w:rsidR="001B2F59">
          <w:rPr>
            <w:noProof/>
            <w:webHidden/>
          </w:rPr>
          <w:instrText xml:space="preserve"> PAGEREF _Toc402369707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58EF2818"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08" w:history="1">
        <w:r w:rsidR="001B2F59" w:rsidRPr="00CA10D7">
          <w:rPr>
            <w:rStyle w:val="Hyperlink"/>
            <w:rFonts w:eastAsia="Arial Unicode MS"/>
            <w:noProof/>
          </w:rPr>
          <w:t>Message generation</w:t>
        </w:r>
        <w:r w:rsidR="001B2F59">
          <w:rPr>
            <w:noProof/>
            <w:webHidden/>
          </w:rPr>
          <w:tab/>
        </w:r>
        <w:r w:rsidR="001B2F59">
          <w:rPr>
            <w:noProof/>
            <w:webHidden/>
          </w:rPr>
          <w:fldChar w:fldCharType="begin"/>
        </w:r>
        <w:r w:rsidR="001B2F59">
          <w:rPr>
            <w:noProof/>
            <w:webHidden/>
          </w:rPr>
          <w:instrText xml:space="preserve"> PAGEREF _Toc402369708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69E1F95B"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09" w:history="1">
        <w:r w:rsidR="001B2F59" w:rsidRPr="00CA10D7">
          <w:rPr>
            <w:rStyle w:val="Hyperlink"/>
            <w:rFonts w:eastAsia="Arial Unicode MS"/>
            <w:noProof/>
          </w:rPr>
          <w:t>Message consumption</w:t>
        </w:r>
        <w:r w:rsidR="001B2F59">
          <w:rPr>
            <w:noProof/>
            <w:webHidden/>
          </w:rPr>
          <w:tab/>
        </w:r>
        <w:r w:rsidR="001B2F59">
          <w:rPr>
            <w:noProof/>
            <w:webHidden/>
          </w:rPr>
          <w:fldChar w:fldCharType="begin"/>
        </w:r>
        <w:r w:rsidR="001B2F59">
          <w:rPr>
            <w:noProof/>
            <w:webHidden/>
          </w:rPr>
          <w:instrText xml:space="preserve"> PAGEREF _Toc402369709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1D2813B1"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10" w:history="1">
        <w:r w:rsidR="001B2F59" w:rsidRPr="00CA10D7">
          <w:rPr>
            <w:rStyle w:val="Hyperlink"/>
            <w:rFonts w:eastAsia="Arial Unicode MS"/>
            <w:noProof/>
          </w:rPr>
          <w:t>SUT control adapter</w:t>
        </w:r>
        <w:r w:rsidR="001B2F59">
          <w:rPr>
            <w:noProof/>
            <w:webHidden/>
          </w:rPr>
          <w:tab/>
        </w:r>
        <w:r w:rsidR="001B2F59">
          <w:rPr>
            <w:noProof/>
            <w:webHidden/>
          </w:rPr>
          <w:fldChar w:fldCharType="begin"/>
        </w:r>
        <w:r w:rsidR="001B2F59">
          <w:rPr>
            <w:noProof/>
            <w:webHidden/>
          </w:rPr>
          <w:instrText xml:space="preserve"> PAGEREF _Toc402369710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25883BE7"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11" w:history="1">
        <w:r w:rsidR="001B2F59" w:rsidRPr="00CA10D7">
          <w:rPr>
            <w:rStyle w:val="Hyperlink"/>
            <w:noProof/>
          </w:rPr>
          <w:t>2.4.3</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Adapter abstract layer</w:t>
        </w:r>
        <w:r w:rsidR="001B2F59">
          <w:rPr>
            <w:noProof/>
            <w:webHidden/>
          </w:rPr>
          <w:tab/>
        </w:r>
        <w:r w:rsidR="001B2F59">
          <w:rPr>
            <w:noProof/>
            <w:webHidden/>
          </w:rPr>
          <w:fldChar w:fldCharType="begin"/>
        </w:r>
        <w:r w:rsidR="001B2F59">
          <w:rPr>
            <w:noProof/>
            <w:webHidden/>
          </w:rPr>
          <w:instrText xml:space="preserve"> PAGEREF _Toc402369711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766ED525"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12" w:history="1">
        <w:r w:rsidR="001B2F59" w:rsidRPr="00CA10D7">
          <w:rPr>
            <w:rStyle w:val="Hyperlink"/>
            <w:noProof/>
          </w:rPr>
          <w:t>Protocol adapter</w:t>
        </w:r>
        <w:r w:rsidR="001B2F59">
          <w:rPr>
            <w:noProof/>
            <w:webHidden/>
          </w:rPr>
          <w:tab/>
        </w:r>
        <w:r w:rsidR="001B2F59">
          <w:rPr>
            <w:noProof/>
            <w:webHidden/>
          </w:rPr>
          <w:fldChar w:fldCharType="begin"/>
        </w:r>
        <w:r w:rsidR="001B2F59">
          <w:rPr>
            <w:noProof/>
            <w:webHidden/>
          </w:rPr>
          <w:instrText xml:space="preserve"> PAGEREF _Toc402369712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14F3F08B" w14:textId="77777777" w:rsidR="001B2F59" w:rsidRDefault="00F91465">
      <w:pPr>
        <w:pStyle w:val="TOC5"/>
        <w:tabs>
          <w:tab w:val="right" w:leader="dot" w:pos="9350"/>
        </w:tabs>
        <w:rPr>
          <w:rFonts w:asciiTheme="minorHAnsi" w:eastAsiaTheme="minorEastAsia" w:hAnsiTheme="minorHAnsi" w:cstheme="minorBidi"/>
          <w:noProof/>
          <w:kern w:val="0"/>
          <w:sz w:val="22"/>
          <w:szCs w:val="22"/>
          <w:lang w:eastAsia="zh-CN"/>
        </w:rPr>
      </w:pPr>
      <w:hyperlink w:anchor="_Toc402369713" w:history="1">
        <w:r w:rsidR="001B2F59" w:rsidRPr="00CA10D7">
          <w:rPr>
            <w:rStyle w:val="Hyperlink"/>
            <w:noProof/>
          </w:rPr>
          <w:t>MS-ADMINS adapter interface</w:t>
        </w:r>
        <w:r w:rsidR="001B2F59">
          <w:rPr>
            <w:noProof/>
            <w:webHidden/>
          </w:rPr>
          <w:tab/>
        </w:r>
        <w:r w:rsidR="001B2F59">
          <w:rPr>
            <w:noProof/>
            <w:webHidden/>
          </w:rPr>
          <w:fldChar w:fldCharType="begin"/>
        </w:r>
        <w:r w:rsidR="001B2F59">
          <w:rPr>
            <w:noProof/>
            <w:webHidden/>
          </w:rPr>
          <w:instrText xml:space="preserve"> PAGEREF _Toc402369713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6D5FC0F6"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14" w:history="1">
        <w:r w:rsidR="001B2F59" w:rsidRPr="00CA10D7">
          <w:rPr>
            <w:rStyle w:val="Hyperlink"/>
            <w:noProof/>
          </w:rPr>
          <w:t>SUT control adapter</w:t>
        </w:r>
        <w:r w:rsidR="001B2F59">
          <w:rPr>
            <w:noProof/>
            <w:webHidden/>
          </w:rPr>
          <w:tab/>
        </w:r>
        <w:r w:rsidR="001B2F59">
          <w:rPr>
            <w:noProof/>
            <w:webHidden/>
          </w:rPr>
          <w:fldChar w:fldCharType="begin"/>
        </w:r>
        <w:r w:rsidR="001B2F59">
          <w:rPr>
            <w:noProof/>
            <w:webHidden/>
          </w:rPr>
          <w:instrText xml:space="preserve"> PAGEREF _Toc402369714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0D7A8D9D" w14:textId="77777777" w:rsidR="001B2F59" w:rsidRDefault="00F91465">
      <w:pPr>
        <w:pStyle w:val="TOC5"/>
        <w:tabs>
          <w:tab w:val="right" w:leader="dot" w:pos="9350"/>
        </w:tabs>
        <w:rPr>
          <w:rFonts w:asciiTheme="minorHAnsi" w:eastAsiaTheme="minorEastAsia" w:hAnsiTheme="minorHAnsi" w:cstheme="minorBidi"/>
          <w:noProof/>
          <w:kern w:val="0"/>
          <w:sz w:val="22"/>
          <w:szCs w:val="22"/>
          <w:lang w:eastAsia="zh-CN"/>
        </w:rPr>
      </w:pPr>
      <w:hyperlink w:anchor="_Toc402369715" w:history="1">
        <w:r w:rsidR="001B2F59" w:rsidRPr="00CA10D7">
          <w:rPr>
            <w:rStyle w:val="Hyperlink"/>
            <w:noProof/>
          </w:rPr>
          <w:t>SUT control adapter interface</w:t>
        </w:r>
        <w:r w:rsidR="001B2F59">
          <w:rPr>
            <w:noProof/>
            <w:webHidden/>
          </w:rPr>
          <w:tab/>
        </w:r>
        <w:r w:rsidR="001B2F59">
          <w:rPr>
            <w:noProof/>
            <w:webHidden/>
          </w:rPr>
          <w:fldChar w:fldCharType="begin"/>
        </w:r>
        <w:r w:rsidR="001B2F59">
          <w:rPr>
            <w:noProof/>
            <w:webHidden/>
          </w:rPr>
          <w:instrText xml:space="preserve"> PAGEREF _Toc402369715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31977769"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16" w:history="1">
        <w:r w:rsidR="001B2F59" w:rsidRPr="00CA10D7">
          <w:rPr>
            <w:rStyle w:val="Hyperlink"/>
            <w:noProof/>
          </w:rPr>
          <w:t>2.4.4</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Adapter details</w:t>
        </w:r>
        <w:r w:rsidR="001B2F59">
          <w:rPr>
            <w:noProof/>
            <w:webHidden/>
          </w:rPr>
          <w:tab/>
        </w:r>
        <w:r w:rsidR="001B2F59">
          <w:rPr>
            <w:noProof/>
            <w:webHidden/>
          </w:rPr>
          <w:fldChar w:fldCharType="begin"/>
        </w:r>
        <w:r w:rsidR="001B2F59">
          <w:rPr>
            <w:noProof/>
            <w:webHidden/>
          </w:rPr>
          <w:instrText xml:space="preserve"> PAGEREF _Toc402369716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1ACCB38A" w14:textId="77777777" w:rsidR="001B2F59" w:rsidRDefault="00F91465">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2369717" w:history="1">
        <w:r w:rsidR="001B2F59" w:rsidRPr="00CA10D7">
          <w:rPr>
            <w:rStyle w:val="Hyperlink"/>
            <w:i/>
            <w:noProof/>
          </w:rPr>
          <w:t>2.4.4.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Protocol adapter</w:t>
        </w:r>
        <w:r w:rsidR="001B2F59">
          <w:rPr>
            <w:noProof/>
            <w:webHidden/>
          </w:rPr>
          <w:tab/>
        </w:r>
        <w:r w:rsidR="001B2F59">
          <w:rPr>
            <w:noProof/>
            <w:webHidden/>
          </w:rPr>
          <w:fldChar w:fldCharType="begin"/>
        </w:r>
        <w:r w:rsidR="001B2F59">
          <w:rPr>
            <w:noProof/>
            <w:webHidden/>
          </w:rPr>
          <w:instrText xml:space="preserve"> PAGEREF _Toc402369717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3A10780B" w14:textId="77777777" w:rsidR="001B2F59" w:rsidRDefault="00F91465">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402369718" w:history="1">
        <w:r w:rsidR="001B2F59" w:rsidRPr="00CA10D7">
          <w:rPr>
            <w:rStyle w:val="Hyperlink"/>
            <w:noProof/>
          </w:rPr>
          <w:t>2.4.4.1.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MS-ADMINS protocol adapter</w:t>
        </w:r>
        <w:r w:rsidR="001B2F59">
          <w:rPr>
            <w:noProof/>
            <w:webHidden/>
          </w:rPr>
          <w:tab/>
        </w:r>
        <w:r w:rsidR="001B2F59">
          <w:rPr>
            <w:noProof/>
            <w:webHidden/>
          </w:rPr>
          <w:fldChar w:fldCharType="begin"/>
        </w:r>
        <w:r w:rsidR="001B2F59">
          <w:rPr>
            <w:noProof/>
            <w:webHidden/>
          </w:rPr>
          <w:instrText xml:space="preserve"> PAGEREF _Toc402369718 \h </w:instrText>
        </w:r>
        <w:r w:rsidR="001B2F59">
          <w:rPr>
            <w:noProof/>
            <w:webHidden/>
          </w:rPr>
        </w:r>
        <w:r w:rsidR="001B2F59">
          <w:rPr>
            <w:noProof/>
            <w:webHidden/>
          </w:rPr>
          <w:fldChar w:fldCharType="separate"/>
        </w:r>
        <w:r w:rsidR="001B2F59">
          <w:rPr>
            <w:noProof/>
            <w:webHidden/>
          </w:rPr>
          <w:t>9</w:t>
        </w:r>
        <w:r w:rsidR="001B2F59">
          <w:rPr>
            <w:noProof/>
            <w:webHidden/>
          </w:rPr>
          <w:fldChar w:fldCharType="end"/>
        </w:r>
      </w:hyperlink>
    </w:p>
    <w:p w14:paraId="24DA1FB4"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19" w:history="1">
        <w:r w:rsidR="001B2F59" w:rsidRPr="00CA10D7">
          <w:rPr>
            <w:rStyle w:val="Hyperlink"/>
            <w:noProof/>
          </w:rPr>
          <w:t>Adapter interface</w:t>
        </w:r>
        <w:r w:rsidR="001B2F59">
          <w:rPr>
            <w:noProof/>
            <w:webHidden/>
          </w:rPr>
          <w:tab/>
        </w:r>
        <w:r w:rsidR="001B2F59">
          <w:rPr>
            <w:noProof/>
            <w:webHidden/>
          </w:rPr>
          <w:fldChar w:fldCharType="begin"/>
        </w:r>
        <w:r w:rsidR="001B2F59">
          <w:rPr>
            <w:noProof/>
            <w:webHidden/>
          </w:rPr>
          <w:instrText xml:space="preserve"> PAGEREF _Toc402369719 \h </w:instrText>
        </w:r>
        <w:r w:rsidR="001B2F59">
          <w:rPr>
            <w:noProof/>
            <w:webHidden/>
          </w:rPr>
        </w:r>
        <w:r w:rsidR="001B2F59">
          <w:rPr>
            <w:noProof/>
            <w:webHidden/>
          </w:rPr>
          <w:fldChar w:fldCharType="separate"/>
        </w:r>
        <w:r w:rsidR="001B2F59">
          <w:rPr>
            <w:noProof/>
            <w:webHidden/>
          </w:rPr>
          <w:t>10</w:t>
        </w:r>
        <w:r w:rsidR="001B2F59">
          <w:rPr>
            <w:noProof/>
            <w:webHidden/>
          </w:rPr>
          <w:fldChar w:fldCharType="end"/>
        </w:r>
      </w:hyperlink>
    </w:p>
    <w:p w14:paraId="5EFF10D5"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20" w:history="1">
        <w:r w:rsidR="001B2F59" w:rsidRPr="00CA10D7">
          <w:rPr>
            <w:rStyle w:val="Hyperlink"/>
            <w:noProof/>
          </w:rPr>
          <w:t>Adapter implementation</w:t>
        </w:r>
        <w:r w:rsidR="001B2F59">
          <w:rPr>
            <w:noProof/>
            <w:webHidden/>
          </w:rPr>
          <w:tab/>
        </w:r>
        <w:r w:rsidR="001B2F59">
          <w:rPr>
            <w:noProof/>
            <w:webHidden/>
          </w:rPr>
          <w:fldChar w:fldCharType="begin"/>
        </w:r>
        <w:r w:rsidR="001B2F59">
          <w:rPr>
            <w:noProof/>
            <w:webHidden/>
          </w:rPr>
          <w:instrText xml:space="preserve"> PAGEREF _Toc402369720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7A35B06A" w14:textId="77777777" w:rsidR="001B2F59" w:rsidRDefault="00F91465">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2369721" w:history="1">
        <w:r w:rsidR="001B2F59" w:rsidRPr="00CA10D7">
          <w:rPr>
            <w:rStyle w:val="Hyperlink"/>
            <w:i/>
            <w:noProof/>
          </w:rPr>
          <w:t>2.4.4.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SUT control adapter</w:t>
        </w:r>
        <w:r w:rsidR="001B2F59">
          <w:rPr>
            <w:noProof/>
            <w:webHidden/>
          </w:rPr>
          <w:tab/>
        </w:r>
        <w:r w:rsidR="001B2F59">
          <w:rPr>
            <w:noProof/>
            <w:webHidden/>
          </w:rPr>
          <w:fldChar w:fldCharType="begin"/>
        </w:r>
        <w:r w:rsidR="001B2F59">
          <w:rPr>
            <w:noProof/>
            <w:webHidden/>
          </w:rPr>
          <w:instrText xml:space="preserve"> PAGEREF _Toc402369721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78BDC811" w14:textId="77777777" w:rsidR="001B2F59" w:rsidRDefault="00F91465">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402369722" w:history="1">
        <w:r w:rsidR="001B2F59" w:rsidRPr="00CA10D7">
          <w:rPr>
            <w:rStyle w:val="Hyperlink"/>
            <w:noProof/>
          </w:rPr>
          <w:t>2.4.4.2.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MS- ADMINS SUT control adapter</w:t>
        </w:r>
        <w:r w:rsidR="001B2F59">
          <w:rPr>
            <w:noProof/>
            <w:webHidden/>
          </w:rPr>
          <w:tab/>
        </w:r>
        <w:r w:rsidR="001B2F59">
          <w:rPr>
            <w:noProof/>
            <w:webHidden/>
          </w:rPr>
          <w:fldChar w:fldCharType="begin"/>
        </w:r>
        <w:r w:rsidR="001B2F59">
          <w:rPr>
            <w:noProof/>
            <w:webHidden/>
          </w:rPr>
          <w:instrText xml:space="preserve"> PAGEREF _Toc402369722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23B1343B"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723" w:history="1">
        <w:r w:rsidR="001B2F59" w:rsidRPr="00CA10D7">
          <w:rPr>
            <w:rStyle w:val="Hyperlink"/>
            <w:noProof/>
          </w:rPr>
          <w:t>2.5</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est scenarios</w:t>
        </w:r>
        <w:r w:rsidR="001B2F59">
          <w:rPr>
            <w:noProof/>
            <w:webHidden/>
          </w:rPr>
          <w:tab/>
        </w:r>
        <w:r w:rsidR="001B2F59">
          <w:rPr>
            <w:noProof/>
            <w:webHidden/>
          </w:rPr>
          <w:fldChar w:fldCharType="begin"/>
        </w:r>
        <w:r w:rsidR="001B2F59">
          <w:rPr>
            <w:noProof/>
            <w:webHidden/>
          </w:rPr>
          <w:instrText xml:space="preserve"> PAGEREF _Toc402369723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602D7F3E"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24" w:history="1">
        <w:r w:rsidR="001B2F59" w:rsidRPr="00CA10D7">
          <w:rPr>
            <w:rStyle w:val="Hyperlink"/>
            <w:noProof/>
          </w:rPr>
          <w:t>2.5.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S01_CreateAndDeleteSite</w:t>
        </w:r>
        <w:r w:rsidR="001B2F59">
          <w:rPr>
            <w:noProof/>
            <w:webHidden/>
          </w:rPr>
          <w:tab/>
        </w:r>
        <w:r w:rsidR="001B2F59">
          <w:rPr>
            <w:noProof/>
            <w:webHidden/>
          </w:rPr>
          <w:fldChar w:fldCharType="begin"/>
        </w:r>
        <w:r w:rsidR="001B2F59">
          <w:rPr>
            <w:noProof/>
            <w:webHidden/>
          </w:rPr>
          <w:instrText xml:space="preserve"> PAGEREF _Toc402369724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4C77561F"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25" w:history="1">
        <w:r w:rsidR="001B2F59" w:rsidRPr="00CA10D7">
          <w:rPr>
            <w:rStyle w:val="Hyperlink"/>
            <w:rFonts w:eastAsia="Arial Unicode MS"/>
            <w:noProof/>
          </w:rPr>
          <w:t>Description</w:t>
        </w:r>
        <w:r w:rsidR="001B2F59">
          <w:rPr>
            <w:noProof/>
            <w:webHidden/>
          </w:rPr>
          <w:tab/>
        </w:r>
        <w:r w:rsidR="001B2F59">
          <w:rPr>
            <w:noProof/>
            <w:webHidden/>
          </w:rPr>
          <w:fldChar w:fldCharType="begin"/>
        </w:r>
        <w:r w:rsidR="001B2F59">
          <w:rPr>
            <w:noProof/>
            <w:webHidden/>
          </w:rPr>
          <w:instrText xml:space="preserve"> PAGEREF _Toc402369725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192FD2FC"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26" w:history="1">
        <w:r w:rsidR="001B2F59" w:rsidRPr="00CA10D7">
          <w:rPr>
            <w:rStyle w:val="Hyperlink"/>
            <w:rFonts w:eastAsia="Arial Unicode MS"/>
            <w:noProof/>
          </w:rPr>
          <w:t>Operations</w:t>
        </w:r>
        <w:r w:rsidR="001B2F59">
          <w:rPr>
            <w:noProof/>
            <w:webHidden/>
          </w:rPr>
          <w:tab/>
        </w:r>
        <w:r w:rsidR="001B2F59">
          <w:rPr>
            <w:noProof/>
            <w:webHidden/>
          </w:rPr>
          <w:fldChar w:fldCharType="begin"/>
        </w:r>
        <w:r w:rsidR="001B2F59">
          <w:rPr>
            <w:noProof/>
            <w:webHidden/>
          </w:rPr>
          <w:instrText xml:space="preserve"> PAGEREF _Toc402369726 \h </w:instrText>
        </w:r>
        <w:r w:rsidR="001B2F59">
          <w:rPr>
            <w:noProof/>
            <w:webHidden/>
          </w:rPr>
        </w:r>
        <w:r w:rsidR="001B2F59">
          <w:rPr>
            <w:noProof/>
            <w:webHidden/>
          </w:rPr>
          <w:fldChar w:fldCharType="separate"/>
        </w:r>
        <w:r w:rsidR="001B2F59">
          <w:rPr>
            <w:noProof/>
            <w:webHidden/>
          </w:rPr>
          <w:t>11</w:t>
        </w:r>
        <w:r w:rsidR="001B2F59">
          <w:rPr>
            <w:noProof/>
            <w:webHidden/>
          </w:rPr>
          <w:fldChar w:fldCharType="end"/>
        </w:r>
      </w:hyperlink>
    </w:p>
    <w:p w14:paraId="5ABDBA5A"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27" w:history="1">
        <w:r w:rsidR="001B2F59" w:rsidRPr="00CA10D7">
          <w:rPr>
            <w:rStyle w:val="Hyperlink"/>
            <w:rFonts w:eastAsia="Arial Unicode MS"/>
            <w:noProof/>
          </w:rPr>
          <w:t>Prerequisites</w:t>
        </w:r>
        <w:r w:rsidR="001B2F59">
          <w:rPr>
            <w:noProof/>
            <w:webHidden/>
          </w:rPr>
          <w:tab/>
        </w:r>
        <w:r w:rsidR="001B2F59">
          <w:rPr>
            <w:noProof/>
            <w:webHidden/>
          </w:rPr>
          <w:fldChar w:fldCharType="begin"/>
        </w:r>
        <w:r w:rsidR="001B2F59">
          <w:rPr>
            <w:noProof/>
            <w:webHidden/>
          </w:rPr>
          <w:instrText xml:space="preserve"> PAGEREF _Toc402369727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3BA3005D"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28" w:history="1">
        <w:r w:rsidR="001B2F59" w:rsidRPr="00CA10D7">
          <w:rPr>
            <w:rStyle w:val="Hyperlink"/>
            <w:rFonts w:eastAsia="Arial Unicode MS"/>
            <w:noProof/>
          </w:rPr>
          <w:t>Cleanup</w:t>
        </w:r>
        <w:r w:rsidR="001B2F59">
          <w:rPr>
            <w:noProof/>
            <w:webHidden/>
          </w:rPr>
          <w:tab/>
        </w:r>
        <w:r w:rsidR="001B2F59">
          <w:rPr>
            <w:noProof/>
            <w:webHidden/>
          </w:rPr>
          <w:fldChar w:fldCharType="begin"/>
        </w:r>
        <w:r w:rsidR="001B2F59">
          <w:rPr>
            <w:noProof/>
            <w:webHidden/>
          </w:rPr>
          <w:instrText xml:space="preserve"> PAGEREF _Toc402369728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7751B850"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29" w:history="1">
        <w:r w:rsidR="001B2F59" w:rsidRPr="00CA10D7">
          <w:rPr>
            <w:rStyle w:val="Hyperlink"/>
            <w:noProof/>
          </w:rPr>
          <w:t>2.5.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S02_</w:t>
        </w:r>
        <w:r w:rsidR="001B2F59" w:rsidRPr="00CA10D7">
          <w:rPr>
            <w:rStyle w:val="Hyperlink"/>
            <w:rFonts w:eastAsia="Calibri"/>
            <w:noProof/>
          </w:rPr>
          <w:t>ErrorConditions</w:t>
        </w:r>
        <w:r w:rsidR="001B2F59">
          <w:rPr>
            <w:noProof/>
            <w:webHidden/>
          </w:rPr>
          <w:tab/>
        </w:r>
        <w:r w:rsidR="001B2F59">
          <w:rPr>
            <w:noProof/>
            <w:webHidden/>
          </w:rPr>
          <w:fldChar w:fldCharType="begin"/>
        </w:r>
        <w:r w:rsidR="001B2F59">
          <w:rPr>
            <w:noProof/>
            <w:webHidden/>
          </w:rPr>
          <w:instrText xml:space="preserve"> PAGEREF _Toc402369729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1518CEAD"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30" w:history="1">
        <w:r w:rsidR="001B2F59" w:rsidRPr="00CA10D7">
          <w:rPr>
            <w:rStyle w:val="Hyperlink"/>
            <w:rFonts w:eastAsia="Arial Unicode MS"/>
            <w:noProof/>
          </w:rPr>
          <w:t>Description</w:t>
        </w:r>
        <w:r w:rsidR="001B2F59">
          <w:rPr>
            <w:noProof/>
            <w:webHidden/>
          </w:rPr>
          <w:tab/>
        </w:r>
        <w:r w:rsidR="001B2F59">
          <w:rPr>
            <w:noProof/>
            <w:webHidden/>
          </w:rPr>
          <w:fldChar w:fldCharType="begin"/>
        </w:r>
        <w:r w:rsidR="001B2F59">
          <w:rPr>
            <w:noProof/>
            <w:webHidden/>
          </w:rPr>
          <w:instrText xml:space="preserve"> PAGEREF _Toc402369730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73BD6ED4"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31" w:history="1">
        <w:r w:rsidR="001B2F59" w:rsidRPr="00CA10D7">
          <w:rPr>
            <w:rStyle w:val="Hyperlink"/>
            <w:rFonts w:eastAsia="Arial Unicode MS"/>
            <w:noProof/>
          </w:rPr>
          <w:t>Operations</w:t>
        </w:r>
        <w:r w:rsidR="001B2F59">
          <w:rPr>
            <w:noProof/>
            <w:webHidden/>
          </w:rPr>
          <w:tab/>
        </w:r>
        <w:r w:rsidR="001B2F59">
          <w:rPr>
            <w:noProof/>
            <w:webHidden/>
          </w:rPr>
          <w:fldChar w:fldCharType="begin"/>
        </w:r>
        <w:r w:rsidR="001B2F59">
          <w:rPr>
            <w:noProof/>
            <w:webHidden/>
          </w:rPr>
          <w:instrText xml:space="preserve"> PAGEREF _Toc402369731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4551ACC2"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32" w:history="1">
        <w:r w:rsidR="001B2F59" w:rsidRPr="00CA10D7">
          <w:rPr>
            <w:rStyle w:val="Hyperlink"/>
            <w:rFonts w:eastAsia="Arial Unicode MS"/>
            <w:noProof/>
          </w:rPr>
          <w:t>Prerequisites</w:t>
        </w:r>
        <w:r w:rsidR="001B2F59">
          <w:rPr>
            <w:noProof/>
            <w:webHidden/>
          </w:rPr>
          <w:tab/>
        </w:r>
        <w:r w:rsidR="001B2F59">
          <w:rPr>
            <w:noProof/>
            <w:webHidden/>
          </w:rPr>
          <w:fldChar w:fldCharType="begin"/>
        </w:r>
        <w:r w:rsidR="001B2F59">
          <w:rPr>
            <w:noProof/>
            <w:webHidden/>
          </w:rPr>
          <w:instrText xml:space="preserve"> PAGEREF _Toc402369732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695D5E20"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33" w:history="1">
        <w:r w:rsidR="001B2F59" w:rsidRPr="00CA10D7">
          <w:rPr>
            <w:rStyle w:val="Hyperlink"/>
            <w:rFonts w:eastAsia="Arial Unicode MS"/>
            <w:noProof/>
          </w:rPr>
          <w:t>Cleanup</w:t>
        </w:r>
        <w:r w:rsidR="001B2F59">
          <w:rPr>
            <w:noProof/>
            <w:webHidden/>
          </w:rPr>
          <w:tab/>
        </w:r>
        <w:r w:rsidR="001B2F59">
          <w:rPr>
            <w:noProof/>
            <w:webHidden/>
          </w:rPr>
          <w:fldChar w:fldCharType="begin"/>
        </w:r>
        <w:r w:rsidR="001B2F59">
          <w:rPr>
            <w:noProof/>
            <w:webHidden/>
          </w:rPr>
          <w:instrText xml:space="preserve"> PAGEREF _Toc402369733 \h </w:instrText>
        </w:r>
        <w:r w:rsidR="001B2F59">
          <w:rPr>
            <w:noProof/>
            <w:webHidden/>
          </w:rPr>
        </w:r>
        <w:r w:rsidR="001B2F59">
          <w:rPr>
            <w:noProof/>
            <w:webHidden/>
          </w:rPr>
          <w:fldChar w:fldCharType="separate"/>
        </w:r>
        <w:r w:rsidR="001B2F59">
          <w:rPr>
            <w:noProof/>
            <w:webHidden/>
          </w:rPr>
          <w:t>12</w:t>
        </w:r>
        <w:r w:rsidR="001B2F59">
          <w:rPr>
            <w:noProof/>
            <w:webHidden/>
          </w:rPr>
          <w:fldChar w:fldCharType="end"/>
        </w:r>
      </w:hyperlink>
    </w:p>
    <w:p w14:paraId="3DF0CEB0" w14:textId="77777777" w:rsidR="001B2F59" w:rsidRDefault="00F9146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2369734" w:history="1">
        <w:r w:rsidR="001B2F59" w:rsidRPr="00CA10D7">
          <w:rPr>
            <w:rStyle w:val="Hyperlink"/>
            <w:noProof/>
          </w:rPr>
          <w:t>2.6</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est case design</w:t>
        </w:r>
        <w:r w:rsidR="001B2F59">
          <w:rPr>
            <w:noProof/>
            <w:webHidden/>
          </w:rPr>
          <w:tab/>
        </w:r>
        <w:r w:rsidR="001B2F59">
          <w:rPr>
            <w:noProof/>
            <w:webHidden/>
          </w:rPr>
          <w:fldChar w:fldCharType="begin"/>
        </w:r>
        <w:r w:rsidR="001B2F59">
          <w:rPr>
            <w:noProof/>
            <w:webHidden/>
          </w:rPr>
          <w:instrText xml:space="preserve"> PAGEREF _Toc402369734 \h </w:instrText>
        </w:r>
        <w:r w:rsidR="001B2F59">
          <w:rPr>
            <w:noProof/>
            <w:webHidden/>
          </w:rPr>
        </w:r>
        <w:r w:rsidR="001B2F59">
          <w:rPr>
            <w:noProof/>
            <w:webHidden/>
          </w:rPr>
          <w:fldChar w:fldCharType="separate"/>
        </w:r>
        <w:r w:rsidR="001B2F59">
          <w:rPr>
            <w:noProof/>
            <w:webHidden/>
          </w:rPr>
          <w:t>13</w:t>
        </w:r>
        <w:r w:rsidR="001B2F59">
          <w:rPr>
            <w:noProof/>
            <w:webHidden/>
          </w:rPr>
          <w:fldChar w:fldCharType="end"/>
        </w:r>
      </w:hyperlink>
    </w:p>
    <w:p w14:paraId="5A360057"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35" w:history="1">
        <w:r w:rsidR="001B2F59" w:rsidRPr="00CA10D7">
          <w:rPr>
            <w:rStyle w:val="Hyperlink"/>
            <w:noProof/>
          </w:rPr>
          <w:t>2.6.1</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raditional test case design</w:t>
        </w:r>
        <w:r w:rsidR="001B2F59">
          <w:rPr>
            <w:noProof/>
            <w:webHidden/>
          </w:rPr>
          <w:tab/>
        </w:r>
        <w:r w:rsidR="001B2F59">
          <w:rPr>
            <w:noProof/>
            <w:webHidden/>
          </w:rPr>
          <w:fldChar w:fldCharType="begin"/>
        </w:r>
        <w:r w:rsidR="001B2F59">
          <w:rPr>
            <w:noProof/>
            <w:webHidden/>
          </w:rPr>
          <w:instrText xml:space="preserve"> PAGEREF _Toc402369735 \h </w:instrText>
        </w:r>
        <w:r w:rsidR="001B2F59">
          <w:rPr>
            <w:noProof/>
            <w:webHidden/>
          </w:rPr>
        </w:r>
        <w:r w:rsidR="001B2F59">
          <w:rPr>
            <w:noProof/>
            <w:webHidden/>
          </w:rPr>
          <w:fldChar w:fldCharType="separate"/>
        </w:r>
        <w:r w:rsidR="001B2F59">
          <w:rPr>
            <w:noProof/>
            <w:webHidden/>
          </w:rPr>
          <w:t>13</w:t>
        </w:r>
        <w:r w:rsidR="001B2F59">
          <w:rPr>
            <w:noProof/>
            <w:webHidden/>
          </w:rPr>
          <w:fldChar w:fldCharType="end"/>
        </w:r>
      </w:hyperlink>
    </w:p>
    <w:p w14:paraId="64B7F19B" w14:textId="77777777" w:rsidR="001B2F59" w:rsidRDefault="00F91465">
      <w:pPr>
        <w:pStyle w:val="TOC4"/>
        <w:tabs>
          <w:tab w:val="right" w:leader="dot" w:pos="9350"/>
        </w:tabs>
        <w:rPr>
          <w:rFonts w:asciiTheme="minorHAnsi" w:eastAsiaTheme="minorEastAsia" w:hAnsiTheme="minorHAnsi" w:cstheme="minorBidi"/>
          <w:noProof/>
          <w:kern w:val="0"/>
          <w:sz w:val="22"/>
          <w:szCs w:val="22"/>
          <w:lang w:eastAsia="zh-CN"/>
        </w:rPr>
      </w:pPr>
      <w:hyperlink w:anchor="_Toc402369736" w:history="1">
        <w:r w:rsidR="001B2F59" w:rsidRPr="00CA10D7">
          <w:rPr>
            <w:rStyle w:val="Hyperlink"/>
            <w:noProof/>
          </w:rPr>
          <w:t>Test case selection</w:t>
        </w:r>
        <w:r w:rsidR="001B2F59">
          <w:rPr>
            <w:noProof/>
            <w:webHidden/>
          </w:rPr>
          <w:tab/>
        </w:r>
        <w:r w:rsidR="001B2F59">
          <w:rPr>
            <w:noProof/>
            <w:webHidden/>
          </w:rPr>
          <w:fldChar w:fldCharType="begin"/>
        </w:r>
        <w:r w:rsidR="001B2F59">
          <w:rPr>
            <w:noProof/>
            <w:webHidden/>
          </w:rPr>
          <w:instrText xml:space="preserve"> PAGEREF _Toc402369736 \h </w:instrText>
        </w:r>
        <w:r w:rsidR="001B2F59">
          <w:rPr>
            <w:noProof/>
            <w:webHidden/>
          </w:rPr>
        </w:r>
        <w:r w:rsidR="001B2F59">
          <w:rPr>
            <w:noProof/>
            <w:webHidden/>
          </w:rPr>
          <w:fldChar w:fldCharType="separate"/>
        </w:r>
        <w:r w:rsidR="001B2F59">
          <w:rPr>
            <w:noProof/>
            <w:webHidden/>
          </w:rPr>
          <w:t>13</w:t>
        </w:r>
        <w:r w:rsidR="001B2F59">
          <w:rPr>
            <w:noProof/>
            <w:webHidden/>
          </w:rPr>
          <w:fldChar w:fldCharType="end"/>
        </w:r>
      </w:hyperlink>
    </w:p>
    <w:p w14:paraId="7FBCA5A4" w14:textId="77777777" w:rsidR="001B2F59" w:rsidRDefault="00F9146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2369737" w:history="1">
        <w:r w:rsidR="001B2F59" w:rsidRPr="00CA10D7">
          <w:rPr>
            <w:rStyle w:val="Hyperlink"/>
            <w:noProof/>
          </w:rPr>
          <w:t>2.6.2</w:t>
        </w:r>
        <w:r w:rsidR="001B2F59">
          <w:rPr>
            <w:rFonts w:asciiTheme="minorHAnsi" w:eastAsiaTheme="minorEastAsia" w:hAnsiTheme="minorHAnsi" w:cstheme="minorBidi"/>
            <w:noProof/>
            <w:kern w:val="0"/>
            <w:sz w:val="22"/>
            <w:szCs w:val="22"/>
            <w:lang w:eastAsia="zh-CN"/>
          </w:rPr>
          <w:tab/>
        </w:r>
        <w:r w:rsidR="001B2F59" w:rsidRPr="00CA10D7">
          <w:rPr>
            <w:rStyle w:val="Hyperlink"/>
            <w:noProof/>
          </w:rPr>
          <w:t>Test case description</w:t>
        </w:r>
        <w:r w:rsidR="001B2F59">
          <w:rPr>
            <w:noProof/>
            <w:webHidden/>
          </w:rPr>
          <w:tab/>
        </w:r>
        <w:r w:rsidR="001B2F59">
          <w:rPr>
            <w:noProof/>
            <w:webHidden/>
          </w:rPr>
          <w:fldChar w:fldCharType="begin"/>
        </w:r>
        <w:r w:rsidR="001B2F59">
          <w:rPr>
            <w:noProof/>
            <w:webHidden/>
          </w:rPr>
          <w:instrText xml:space="preserve"> PAGEREF _Toc402369737 \h </w:instrText>
        </w:r>
        <w:r w:rsidR="001B2F59">
          <w:rPr>
            <w:noProof/>
            <w:webHidden/>
          </w:rPr>
        </w:r>
        <w:r w:rsidR="001B2F59">
          <w:rPr>
            <w:noProof/>
            <w:webHidden/>
          </w:rPr>
          <w:fldChar w:fldCharType="separate"/>
        </w:r>
        <w:r w:rsidR="001B2F59">
          <w:rPr>
            <w:noProof/>
            <w:webHidden/>
          </w:rPr>
          <w:t>14</w:t>
        </w:r>
        <w:r w:rsidR="001B2F59">
          <w:rPr>
            <w:noProof/>
            <w:webHidden/>
          </w:rPr>
          <w:fldChar w:fldCharType="end"/>
        </w:r>
      </w:hyperlink>
    </w:p>
    <w:p w14:paraId="53DEE403" w14:textId="0D877D71" w:rsidR="00B51158" w:rsidRDefault="00887F73" w:rsidP="00F43B4B">
      <w:pPr>
        <w:pStyle w:val="TOC2"/>
        <w:tabs>
          <w:tab w:val="left" w:pos="1100"/>
          <w:tab w:val="right" w:pos="9350"/>
        </w:tabs>
        <w:ind w:left="0"/>
        <w:rPr>
          <w:rFonts w:cs="Tahoma"/>
          <w:b/>
        </w:rPr>
      </w:pPr>
      <w:r>
        <w:rPr>
          <w:rFonts w:cs="Tahoma"/>
          <w:b/>
          <w:color w:val="475897"/>
        </w:rPr>
        <w:fldChar w:fldCharType="end"/>
      </w:r>
    </w:p>
    <w:p w14:paraId="53DEE404" w14:textId="77777777" w:rsidR="00587C81" w:rsidRDefault="00587C81" w:rsidP="000F21B7">
      <w:pPr>
        <w:rPr>
          <w:color w:val="999999"/>
          <w:szCs w:val="18"/>
        </w:rPr>
        <w:sectPr w:rsidR="00587C81" w:rsidSect="008B3A60">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p>
    <w:p w14:paraId="69A02D8F" w14:textId="755EAA7F" w:rsidR="009B5D00" w:rsidRPr="00952E32" w:rsidRDefault="005C3765" w:rsidP="009B5D00">
      <w:pPr>
        <w:pStyle w:val="Heading1"/>
        <w:rPr>
          <w:rFonts w:asciiTheme="majorHAnsi" w:hAnsiTheme="majorHAnsi"/>
        </w:rPr>
      </w:pPr>
      <w:bookmarkStart w:id="2" w:name="_Technical_Document_Introduction"/>
      <w:bookmarkStart w:id="3" w:name="_Test_Method"/>
      <w:bookmarkStart w:id="4" w:name="_Toc352167474"/>
      <w:bookmarkStart w:id="5" w:name="_Toc352245848"/>
      <w:bookmarkStart w:id="6" w:name="_Toc352246024"/>
      <w:bookmarkStart w:id="7" w:name="_Toc352255061"/>
      <w:bookmarkStart w:id="8" w:name="_Toc352578696"/>
      <w:bookmarkStart w:id="9" w:name="_Toc352579522"/>
      <w:bookmarkStart w:id="10" w:name="_Toc352677661"/>
      <w:bookmarkStart w:id="11" w:name="_Toc402369684"/>
      <w:bookmarkStart w:id="12" w:name="_Toc106428318"/>
      <w:bookmarkEnd w:id="2"/>
      <w:bookmarkEnd w:id="3"/>
      <w:r w:rsidRPr="005C3765">
        <w:rPr>
          <w:rFonts w:asciiTheme="majorHAnsi" w:hAnsiTheme="majorHAnsi"/>
        </w:rPr>
        <w:lastRenderedPageBreak/>
        <w:t>Configuring the test suite</w:t>
      </w:r>
      <w:bookmarkEnd w:id="4"/>
      <w:bookmarkEnd w:id="5"/>
      <w:bookmarkEnd w:id="6"/>
      <w:bookmarkEnd w:id="7"/>
      <w:bookmarkEnd w:id="8"/>
      <w:bookmarkEnd w:id="9"/>
      <w:bookmarkEnd w:id="10"/>
      <w:bookmarkEnd w:id="11"/>
    </w:p>
    <w:p w14:paraId="74DEB412" w14:textId="1DC6806E" w:rsidR="00C76E28" w:rsidRDefault="005C3765" w:rsidP="005C3765">
      <w:pPr>
        <w:pStyle w:val="Heading2"/>
      </w:pPr>
      <w:bookmarkStart w:id="13" w:name="_Toc352167475"/>
      <w:bookmarkStart w:id="14" w:name="_Toc352245849"/>
      <w:bookmarkStart w:id="15" w:name="_Toc352246025"/>
      <w:bookmarkStart w:id="16" w:name="_Toc352255062"/>
      <w:bookmarkStart w:id="17" w:name="_Toc352578697"/>
      <w:bookmarkStart w:id="18" w:name="_Toc352579523"/>
      <w:bookmarkStart w:id="19" w:name="_Toc352677662"/>
      <w:bookmarkStart w:id="20" w:name="_Toc402369685"/>
      <w:r w:rsidRPr="005C3765">
        <w:t>Configuring the test suite client</w:t>
      </w:r>
      <w:bookmarkEnd w:id="13"/>
      <w:bookmarkEnd w:id="14"/>
      <w:bookmarkEnd w:id="15"/>
      <w:bookmarkEnd w:id="16"/>
      <w:bookmarkEnd w:id="17"/>
      <w:bookmarkEnd w:id="18"/>
      <w:bookmarkEnd w:id="19"/>
      <w:bookmarkEnd w:id="20"/>
    </w:p>
    <w:p w14:paraId="1EAF0F40" w14:textId="1AA42231" w:rsidR="00C76E28" w:rsidRPr="00476C23" w:rsidRDefault="00542BB2" w:rsidP="00542BB2">
      <w:pPr>
        <w:pStyle w:val="Heading3"/>
        <w:rPr>
          <w:rFonts w:eastAsiaTheme="minorEastAsia"/>
        </w:rPr>
      </w:pPr>
      <w:bookmarkStart w:id="21" w:name="_Toc352245850"/>
      <w:bookmarkStart w:id="22" w:name="_Toc352246026"/>
      <w:bookmarkStart w:id="23" w:name="_Toc352255063"/>
      <w:bookmarkStart w:id="24" w:name="_Toc352578698"/>
      <w:bookmarkStart w:id="25" w:name="_Toc352579524"/>
      <w:bookmarkStart w:id="26" w:name="_Toc352677663"/>
      <w:bookmarkStart w:id="27" w:name="_Toc402369686"/>
      <w:r w:rsidRPr="00542BB2">
        <w:t>Configuring the test suite client manually</w:t>
      </w:r>
      <w:bookmarkEnd w:id="21"/>
      <w:bookmarkEnd w:id="22"/>
      <w:bookmarkEnd w:id="23"/>
      <w:bookmarkEnd w:id="24"/>
      <w:bookmarkEnd w:id="25"/>
      <w:bookmarkEnd w:id="26"/>
      <w:bookmarkEnd w:id="27"/>
    </w:p>
    <w:p w14:paraId="33B1C4DD" w14:textId="654CE02D" w:rsidR="00A22DD6" w:rsidRDefault="00CF6EB3" w:rsidP="0068697A">
      <w:pPr>
        <w:pStyle w:val="LWPParagraphText"/>
      </w:pPr>
      <w:bookmarkStart w:id="28" w:name="_Toc339983212"/>
      <w:r w:rsidRPr="00CF6EB3">
        <w:t xml:space="preserve">Before you run the test suite, update the values in the MS-ADMINS_TestSuite.deployment.ptfconfig file. The MS-ADMINS_TestSuite.deployment.ptfconfig file can also be configured by </w:t>
      </w:r>
      <w:r>
        <w:t>running the client setup script</w:t>
      </w:r>
      <w:r w:rsidR="00A22DD6">
        <w:t>.</w:t>
      </w:r>
    </w:p>
    <w:p w14:paraId="45DA2F92" w14:textId="0C776AD1" w:rsidR="00A22DD6" w:rsidRPr="00EA75A7" w:rsidRDefault="00A22DD6" w:rsidP="0068697A">
      <w:pPr>
        <w:pStyle w:val="LWPListNumberLevel1"/>
      </w:pPr>
      <w:r w:rsidRPr="00EA75A7">
        <w:t>Open MS-ADMINS\TestSuite\MS-ADMINS_TestSuite.deployment.ptfconfig</w:t>
      </w:r>
      <w:r w:rsidR="005B2D6C">
        <w:rPr>
          <w:rFonts w:hint="eastAsia"/>
        </w:rPr>
        <w:t xml:space="preserve"> file</w:t>
      </w:r>
      <w:r w:rsidRPr="00EA75A7">
        <w:t>.</w:t>
      </w:r>
    </w:p>
    <w:p w14:paraId="5E5FD359" w14:textId="07F9DA15" w:rsidR="00A22DD6" w:rsidRPr="00EA75A7" w:rsidRDefault="00A22DD6" w:rsidP="0068697A">
      <w:pPr>
        <w:pStyle w:val="LWPListNumberLevel1"/>
      </w:pPr>
      <w:r w:rsidRPr="00EA75A7">
        <w:t>Update the following value to specify the common configuration file.</w:t>
      </w:r>
    </w:p>
    <w:p w14:paraId="1D3BD8F9" w14:textId="5140F8AC" w:rsidR="00A22DD6" w:rsidRPr="00D76679" w:rsidRDefault="00A22DD6" w:rsidP="0068697A">
      <w:pPr>
        <w:pStyle w:val="LWPParagraphinListLevel1"/>
      </w:pPr>
      <w:r w:rsidRPr="00D76679">
        <w:t>Property name="</w:t>
      </w:r>
      <w:r w:rsidR="007120EA" w:rsidRPr="00D76679">
        <w:t>CommonConfigurationFileName</w:t>
      </w:r>
      <w:r w:rsidR="00F2566C" w:rsidRPr="00D76679">
        <w:t xml:space="preserve">" </w:t>
      </w:r>
      <w:r w:rsidRPr="00D76679">
        <w:t xml:space="preserve">value="SharePointCommonConfiguration.deployment.ptfconfig" </w:t>
      </w:r>
    </w:p>
    <w:p w14:paraId="578FCBBE" w14:textId="77777777" w:rsidR="00B84DBC" w:rsidRDefault="00A22DD6" w:rsidP="00B84DBC">
      <w:pPr>
        <w:pStyle w:val="LWPAlertTextinList"/>
      </w:pPr>
      <w:r>
        <w:rPr>
          <w:b/>
        </w:rPr>
        <w:t>Note</w:t>
      </w:r>
      <w:r>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3419E7CC" w14:textId="77777777" w:rsidR="00A22DD6" w:rsidRPr="00EA75A7" w:rsidRDefault="00A22DD6" w:rsidP="0068697A">
      <w:pPr>
        <w:pStyle w:val="LWPListNumberLevel1"/>
      </w:pPr>
      <w:r w:rsidRPr="00EA75A7">
        <w:t>Update the following properties' values to match SUT settings and configuration.</w:t>
      </w:r>
    </w:p>
    <w:p w14:paraId="60DE5453" w14:textId="25500A46" w:rsidR="00A22DD6" w:rsidRDefault="00A22DD6" w:rsidP="0068697A">
      <w:pPr>
        <w:pStyle w:val="LWPListBulletLevel2"/>
      </w:pPr>
      <w:r>
        <w:t>Property name="</w:t>
      </w:r>
      <w:r w:rsidR="009726FF">
        <w:t>HTTP</w:t>
      </w:r>
      <w:r>
        <w:t>TargetServiceUrl" value="</w:t>
      </w:r>
      <w:r w:rsidR="009726FF">
        <w:t>HTTP</w:t>
      </w:r>
      <w:r>
        <w:t>://[SUTComputerName]:[Admin</w:t>
      </w:r>
      <w:r w:rsidR="009726FF">
        <w:t>HTTP</w:t>
      </w:r>
      <w:r>
        <w:t>PortNumber][EntryUrl]"</w:t>
      </w:r>
    </w:p>
    <w:p w14:paraId="52E056D7" w14:textId="06860288" w:rsidR="009726FF" w:rsidRPr="009726FF" w:rsidRDefault="009726FF" w:rsidP="0068697A">
      <w:pPr>
        <w:pStyle w:val="LWPListBulletLevel2"/>
      </w:pPr>
      <w:r>
        <w:t>Property name="HTTPSTargetServiceUrl" value="HTTPS://[SUTComputerName]:[AdminHTTPSPortNumber][EntryUrl]"</w:t>
      </w:r>
    </w:p>
    <w:p w14:paraId="4C55DE7A" w14:textId="36331750" w:rsidR="00A22DD6" w:rsidRDefault="00A22DD6" w:rsidP="0068697A">
      <w:pPr>
        <w:pStyle w:val="LWPListBulletLevel2"/>
      </w:pPr>
      <w:r>
        <w:t>Property name="UrlWith</w:t>
      </w:r>
      <w:r w:rsidR="009726FF">
        <w:t>HTTP</w:t>
      </w:r>
      <w:r>
        <w:t>Po</w:t>
      </w:r>
      <w:r w:rsidR="009726FF">
        <w:t>rtNumber" value="HTTP</w:t>
      </w:r>
      <w:r>
        <w:t>://[SUTComputerName]:[</w:t>
      </w:r>
      <w:r w:rsidR="009726FF">
        <w:t>HTTP</w:t>
      </w:r>
      <w:r>
        <w:t>PortNumber]/sites/"</w:t>
      </w:r>
    </w:p>
    <w:p w14:paraId="7D92A699" w14:textId="2248E18C" w:rsidR="009726FF" w:rsidRPr="009726FF" w:rsidRDefault="009726FF" w:rsidP="0068697A">
      <w:pPr>
        <w:pStyle w:val="LWPListBulletLevel2"/>
      </w:pPr>
      <w:r>
        <w:t>Property name="UrlWithHTTPSPortNumber" value="HTTPS://[SUTComputerName]:[HTTPSPortNumber]/sites/"</w:t>
      </w:r>
    </w:p>
    <w:p w14:paraId="1544BE7F" w14:textId="479A56E9" w:rsidR="00A22DD6" w:rsidRDefault="00A22DD6" w:rsidP="0068697A">
      <w:pPr>
        <w:pStyle w:val="LWPListBulletLevel2"/>
        <w:rPr>
          <w:rFonts w:ascii="Verdana" w:hAnsi="Verdana"/>
          <w:color w:val="000000"/>
        </w:rPr>
      </w:pPr>
      <w:r>
        <w:rPr>
          <w:rFonts w:ascii="Verdana" w:hAnsi="Verdana"/>
        </w:rPr>
        <w:t>Property name="</w:t>
      </w:r>
      <w:r>
        <w:rPr>
          <w:rFonts w:ascii="Verdana" w:hAnsi="Verdana"/>
          <w:color w:val="000000"/>
        </w:rPr>
        <w:t>UrlWithAdmin</w:t>
      </w:r>
      <w:r w:rsidR="009726FF">
        <w:rPr>
          <w:rFonts w:ascii="Verdana" w:hAnsi="Verdana"/>
          <w:color w:val="000000"/>
        </w:rPr>
        <w:t>HTTP</w:t>
      </w:r>
      <w:r>
        <w:rPr>
          <w:rFonts w:ascii="Verdana" w:hAnsi="Verdana"/>
          <w:color w:val="000000"/>
        </w:rPr>
        <w:t>Port</w:t>
      </w:r>
      <w:r>
        <w:rPr>
          <w:rFonts w:ascii="Verdana" w:hAnsi="Verdana"/>
        </w:rPr>
        <w:t>" value</w:t>
      </w:r>
      <w:r w:rsidR="009726FF">
        <w:rPr>
          <w:rFonts w:ascii="Verdana" w:hAnsi="Verdana"/>
          <w:color w:val="000000"/>
        </w:rPr>
        <w:t>="HTTP</w:t>
      </w:r>
      <w:r>
        <w:rPr>
          <w:rFonts w:ascii="Verdana" w:hAnsi="Verdana"/>
          <w:color w:val="000000"/>
        </w:rPr>
        <w:t>://[SUTComputerName]:[Admin</w:t>
      </w:r>
      <w:r w:rsidR="009726FF">
        <w:rPr>
          <w:rFonts w:ascii="Verdana" w:hAnsi="Verdana"/>
          <w:color w:val="000000"/>
        </w:rPr>
        <w:t>HTTP</w:t>
      </w:r>
      <w:r>
        <w:rPr>
          <w:rFonts w:ascii="Verdana" w:hAnsi="Verdana"/>
          <w:color w:val="000000"/>
        </w:rPr>
        <w:t xml:space="preserve">PortNumber]/sites/" </w:t>
      </w:r>
    </w:p>
    <w:p w14:paraId="0A5D0C49" w14:textId="489BA537" w:rsidR="009726FF" w:rsidRPr="009726FF" w:rsidRDefault="009726FF" w:rsidP="0068697A">
      <w:pPr>
        <w:pStyle w:val="LWPListBulletLevel2"/>
        <w:rPr>
          <w:rFonts w:ascii="Verdana" w:hAnsi="Verdana"/>
          <w:color w:val="000000"/>
        </w:rPr>
      </w:pPr>
      <w:r>
        <w:rPr>
          <w:rFonts w:ascii="Verdana" w:hAnsi="Verdana"/>
        </w:rPr>
        <w:t>Property name="</w:t>
      </w:r>
      <w:r>
        <w:rPr>
          <w:rFonts w:ascii="Verdana" w:hAnsi="Verdana"/>
          <w:color w:val="000000"/>
        </w:rPr>
        <w:t>UrlWithAdminHTTPSPort</w:t>
      </w:r>
      <w:r>
        <w:rPr>
          <w:rFonts w:ascii="Verdana" w:hAnsi="Verdana"/>
        </w:rPr>
        <w:t>" value</w:t>
      </w:r>
      <w:r>
        <w:rPr>
          <w:rFonts w:ascii="Verdana" w:hAnsi="Verdana"/>
          <w:color w:val="000000"/>
        </w:rPr>
        <w:t xml:space="preserve">="HTTPS://[SUTComputerName]:[AdminHTTPSPortNumber]/sites/" </w:t>
      </w:r>
    </w:p>
    <w:p w14:paraId="094CCF41" w14:textId="2B2A1582" w:rsidR="00A22DD6" w:rsidRDefault="00A22DD6" w:rsidP="0068697A">
      <w:pPr>
        <w:pStyle w:val="LWPListBulletLevel2"/>
        <w:rPr>
          <w:rFonts w:ascii="Verdana" w:hAnsi="Verdana"/>
          <w:color w:val="000000"/>
        </w:rPr>
      </w:pPr>
      <w:r>
        <w:rPr>
          <w:rFonts w:ascii="Verdana" w:hAnsi="Verdana"/>
        </w:rPr>
        <w:t>Property name="</w:t>
      </w:r>
      <w:r>
        <w:rPr>
          <w:rFonts w:ascii="Verdana" w:hAnsi="Verdana"/>
          <w:color w:val="000000"/>
        </w:rPr>
        <w:t>UrlWithOutPort</w:t>
      </w:r>
      <w:r>
        <w:rPr>
          <w:rFonts w:ascii="Verdana" w:hAnsi="Verdana"/>
        </w:rPr>
        <w:t>" value</w:t>
      </w:r>
      <w:r>
        <w:rPr>
          <w:rFonts w:ascii="Verdana" w:hAnsi="Verdana"/>
          <w:color w:val="000000"/>
        </w:rPr>
        <w:t xml:space="preserve">="[TransportType]://[SUTComputerName]/sites/" </w:t>
      </w:r>
    </w:p>
    <w:p w14:paraId="62B79E2B" w14:textId="0887F3F9" w:rsidR="00A22DD6" w:rsidRDefault="00A22DD6" w:rsidP="0068697A">
      <w:pPr>
        <w:pStyle w:val="LWPListBulletLevel2"/>
        <w:rPr>
          <w:rFonts w:ascii="Verdana" w:hAnsi="Verdana"/>
          <w:color w:val="000000"/>
        </w:rPr>
      </w:pPr>
      <w:r>
        <w:rPr>
          <w:rFonts w:ascii="Verdana" w:hAnsi="Verdana"/>
        </w:rPr>
        <w:t>Property name="</w:t>
      </w:r>
      <w:r>
        <w:rPr>
          <w:rFonts w:ascii="Verdana" w:hAnsi="Verdana"/>
          <w:color w:val="000000"/>
        </w:rPr>
        <w:t>EntryUrl</w:t>
      </w:r>
      <w:r>
        <w:rPr>
          <w:rFonts w:ascii="Verdana" w:hAnsi="Verdana"/>
        </w:rPr>
        <w:t>" value</w:t>
      </w:r>
      <w:r>
        <w:rPr>
          <w:rFonts w:ascii="Verdana" w:hAnsi="Verdana"/>
          <w:color w:val="000000"/>
        </w:rPr>
        <w:t xml:space="preserve">="/_vti_adm/admin.asmx" </w:t>
      </w:r>
    </w:p>
    <w:p w14:paraId="393BC23F" w14:textId="161E01B4" w:rsidR="00A22DD6" w:rsidRDefault="00A22DD6" w:rsidP="0068697A">
      <w:pPr>
        <w:pStyle w:val="LWPListBulletLevel2"/>
        <w:rPr>
          <w:rFonts w:ascii="Verdana" w:hAnsi="Verdana"/>
          <w:color w:val="000000"/>
        </w:rPr>
      </w:pPr>
      <w:r>
        <w:rPr>
          <w:rFonts w:ascii="Verdana" w:hAnsi="Verdana"/>
        </w:rPr>
        <w:t>Property name="</w:t>
      </w:r>
      <w:r>
        <w:rPr>
          <w:rFonts w:ascii="Verdana" w:hAnsi="Verdana"/>
          <w:color w:val="000000"/>
        </w:rPr>
        <w:t>Admin</w:t>
      </w:r>
      <w:r w:rsidR="009726FF">
        <w:rPr>
          <w:rFonts w:ascii="Verdana" w:hAnsi="Verdana"/>
          <w:color w:val="000000"/>
        </w:rPr>
        <w:t>HTTP</w:t>
      </w:r>
      <w:r>
        <w:rPr>
          <w:rFonts w:ascii="Verdana" w:hAnsi="Verdana"/>
          <w:color w:val="000000"/>
        </w:rPr>
        <w:t>PortNumber</w:t>
      </w:r>
      <w:r>
        <w:rPr>
          <w:rFonts w:ascii="Verdana" w:hAnsi="Verdana"/>
        </w:rPr>
        <w:t>" value</w:t>
      </w:r>
      <w:r>
        <w:rPr>
          <w:rFonts w:ascii="Verdana" w:hAnsi="Verdana"/>
          <w:color w:val="000000"/>
        </w:rPr>
        <w:t xml:space="preserve">="24601" </w:t>
      </w:r>
    </w:p>
    <w:p w14:paraId="7C533614" w14:textId="53760A77" w:rsidR="009726FF" w:rsidRPr="009726FF" w:rsidRDefault="009726FF" w:rsidP="0068697A">
      <w:pPr>
        <w:pStyle w:val="LWPListBulletLevel2"/>
        <w:rPr>
          <w:rFonts w:ascii="Verdana" w:hAnsi="Verdana"/>
          <w:color w:val="000000"/>
        </w:rPr>
      </w:pPr>
      <w:r>
        <w:rPr>
          <w:rFonts w:ascii="Verdana" w:hAnsi="Verdana"/>
        </w:rPr>
        <w:t>Property name="</w:t>
      </w:r>
      <w:r>
        <w:rPr>
          <w:rFonts w:ascii="Verdana" w:hAnsi="Verdana"/>
          <w:color w:val="000000"/>
        </w:rPr>
        <w:t>AdminHTTPSPortNumber</w:t>
      </w:r>
      <w:r>
        <w:rPr>
          <w:rFonts w:ascii="Verdana" w:hAnsi="Verdana"/>
        </w:rPr>
        <w:t>" value</w:t>
      </w:r>
      <w:r>
        <w:rPr>
          <w:rFonts w:ascii="Verdana" w:hAnsi="Verdana"/>
          <w:color w:val="000000"/>
        </w:rPr>
        <w:t xml:space="preserve">="9443" </w:t>
      </w:r>
    </w:p>
    <w:p w14:paraId="4497B092" w14:textId="727C4C6C" w:rsidR="00A22DD6" w:rsidRDefault="00A22DD6" w:rsidP="0068697A">
      <w:pPr>
        <w:pStyle w:val="LWPListBulletLevel2"/>
        <w:rPr>
          <w:rFonts w:ascii="Verdana" w:hAnsi="Verdana"/>
          <w:color w:val="000000"/>
        </w:rPr>
      </w:pPr>
      <w:r>
        <w:rPr>
          <w:rFonts w:ascii="Verdana" w:hAnsi="Verdana"/>
        </w:rPr>
        <w:t>Property name="</w:t>
      </w:r>
      <w:r w:rsidR="009726FF">
        <w:rPr>
          <w:rFonts w:ascii="Verdana" w:hAnsi="Verdana"/>
        </w:rPr>
        <w:t>HTTP</w:t>
      </w:r>
      <w:r>
        <w:rPr>
          <w:rFonts w:ascii="Verdana" w:hAnsi="Verdana"/>
          <w:color w:val="000000"/>
        </w:rPr>
        <w:t>PortNumber</w:t>
      </w:r>
      <w:r>
        <w:rPr>
          <w:rFonts w:ascii="Verdana" w:hAnsi="Verdana"/>
        </w:rPr>
        <w:t>" value</w:t>
      </w:r>
      <w:r>
        <w:rPr>
          <w:rFonts w:ascii="Verdana" w:hAnsi="Verdana"/>
          <w:color w:val="000000"/>
        </w:rPr>
        <w:t xml:space="preserve">="80" </w:t>
      </w:r>
    </w:p>
    <w:p w14:paraId="0329096E" w14:textId="628E73C0" w:rsidR="009726FF" w:rsidRPr="009726FF" w:rsidRDefault="009726FF" w:rsidP="0068697A">
      <w:pPr>
        <w:pStyle w:val="LWPListBulletLevel2"/>
        <w:rPr>
          <w:rFonts w:ascii="Verdana" w:hAnsi="Verdana"/>
          <w:color w:val="000000"/>
        </w:rPr>
      </w:pPr>
      <w:r>
        <w:rPr>
          <w:rFonts w:ascii="Verdana" w:hAnsi="Verdana"/>
        </w:rPr>
        <w:t>Property name="HTTPS</w:t>
      </w:r>
      <w:r>
        <w:rPr>
          <w:rFonts w:ascii="Verdana" w:hAnsi="Verdana"/>
          <w:color w:val="000000"/>
        </w:rPr>
        <w:t>PortNumber</w:t>
      </w:r>
      <w:r>
        <w:rPr>
          <w:rFonts w:ascii="Verdana" w:hAnsi="Verdana"/>
        </w:rPr>
        <w:t>" value</w:t>
      </w:r>
      <w:r>
        <w:rPr>
          <w:rFonts w:ascii="Verdana" w:hAnsi="Verdana"/>
          <w:color w:val="000000"/>
        </w:rPr>
        <w:t xml:space="preserve">="443" </w:t>
      </w:r>
    </w:p>
    <w:p w14:paraId="0A5DA809" w14:textId="77777777" w:rsidR="00A22DD6" w:rsidRPr="002E256B" w:rsidRDefault="00A22DD6" w:rsidP="0068697A">
      <w:pPr>
        <w:pStyle w:val="LWPListNumberLevel1"/>
      </w:pPr>
      <w:r w:rsidRPr="00EA75A7">
        <w:t>The following properties are not associated with SUT settings and can normally retain with default values</w:t>
      </w:r>
      <w:r w:rsidRPr="00C54708">
        <w:t>.</w:t>
      </w:r>
    </w:p>
    <w:p w14:paraId="46041053" w14:textId="6C63A7A0" w:rsidR="00A22DD6" w:rsidRDefault="00A22DD6" w:rsidP="0068697A">
      <w:pPr>
        <w:pStyle w:val="LWPListBulletLevel2"/>
        <w:rPr>
          <w:color w:val="000000"/>
        </w:rPr>
      </w:pPr>
      <w:r>
        <w:t>Property name="</w:t>
      </w:r>
      <w:r>
        <w:rPr>
          <w:color w:val="000000"/>
        </w:rPr>
        <w:t>ServiceTimeOut</w:t>
      </w:r>
      <w:r>
        <w:t>" value</w:t>
      </w:r>
      <w:r w:rsidR="00F2566C">
        <w:rPr>
          <w:color w:val="000000"/>
        </w:rPr>
        <w:t>="1</w:t>
      </w:r>
      <w:r>
        <w:rPr>
          <w:color w:val="000000"/>
        </w:rPr>
        <w:t xml:space="preserve">0" </w:t>
      </w:r>
    </w:p>
    <w:p w14:paraId="24F31CB1" w14:textId="78BC8C40" w:rsidR="00A22DD6" w:rsidRDefault="00A22DD6" w:rsidP="0068697A">
      <w:pPr>
        <w:pStyle w:val="LWPListBulletLevel2"/>
        <w:rPr>
          <w:color w:val="000000"/>
        </w:rPr>
      </w:pPr>
      <w:r>
        <w:t>Property name="</w:t>
      </w:r>
      <w:bookmarkStart w:id="29" w:name="OLE_LINK41"/>
      <w:bookmarkStart w:id="30" w:name="OLE_LINK40"/>
      <w:r>
        <w:rPr>
          <w:color w:val="000000"/>
        </w:rPr>
        <w:t>OwnerLogin</w:t>
      </w:r>
      <w:bookmarkEnd w:id="29"/>
      <w:bookmarkEnd w:id="30"/>
      <w:r>
        <w:t>" value</w:t>
      </w:r>
      <w:r>
        <w:rPr>
          <w:color w:val="000000"/>
        </w:rPr>
        <w:t xml:space="preserve">="[Domain]\[UserName]" </w:t>
      </w:r>
    </w:p>
    <w:p w14:paraId="1DA0724B" w14:textId="453AB848" w:rsidR="00A22DD6" w:rsidRDefault="00A22DD6" w:rsidP="0068697A">
      <w:pPr>
        <w:pStyle w:val="LWPListBulletLevel2"/>
        <w:rPr>
          <w:color w:val="000000"/>
        </w:rPr>
      </w:pPr>
      <w:r>
        <w:lastRenderedPageBreak/>
        <w:t>Property name="</w:t>
      </w:r>
      <w:r>
        <w:rPr>
          <w:color w:val="000000"/>
        </w:rPr>
        <w:t>CustomizedTemplate</w:t>
      </w:r>
      <w:r>
        <w:t>" value</w:t>
      </w:r>
      <w:r>
        <w:rPr>
          <w:color w:val="000000"/>
        </w:rPr>
        <w:t xml:space="preserve">="STS#0" </w:t>
      </w:r>
    </w:p>
    <w:p w14:paraId="2F4D5F5E" w14:textId="745D7B3E" w:rsidR="00A22DD6" w:rsidRDefault="00A22DD6" w:rsidP="0068697A">
      <w:pPr>
        <w:pStyle w:val="LWPListBulletLevel2"/>
        <w:rPr>
          <w:color w:val="000000"/>
        </w:rPr>
      </w:pPr>
      <w:r>
        <w:t>Property name="</w:t>
      </w:r>
      <w:r>
        <w:rPr>
          <w:color w:val="000000"/>
        </w:rPr>
        <w:t>NotInstalledLCID</w:t>
      </w:r>
      <w:r>
        <w:t>" value</w:t>
      </w:r>
      <w:r>
        <w:rPr>
          <w:color w:val="000000"/>
        </w:rPr>
        <w:t xml:space="preserve">="1036" </w:t>
      </w:r>
    </w:p>
    <w:p w14:paraId="1CC5DCC4" w14:textId="4490CA4E" w:rsidR="003647B6" w:rsidRPr="0068697A" w:rsidRDefault="00A22DD6" w:rsidP="0068697A">
      <w:pPr>
        <w:pStyle w:val="LWPListBulletLevel2"/>
        <w:rPr>
          <w:rFonts w:ascii="Verdana" w:hAnsi="Verdana"/>
          <w:color w:val="000000"/>
          <w:sz w:val="18"/>
          <w:szCs w:val="18"/>
        </w:rPr>
      </w:pPr>
      <w:r>
        <w:t>Property name="</w:t>
      </w:r>
      <w:r>
        <w:rPr>
          <w:color w:val="000000"/>
        </w:rPr>
        <w:t>InvalidPortNumber</w:t>
      </w:r>
      <w:r>
        <w:t>" value</w:t>
      </w:r>
      <w:r>
        <w:rPr>
          <w:color w:val="000000"/>
        </w:rPr>
        <w:t xml:space="preserve">="90" </w:t>
      </w:r>
    </w:p>
    <w:p w14:paraId="60CFEC17" w14:textId="09019DFA" w:rsidR="00C76E28" w:rsidRDefault="00A22DD6" w:rsidP="00C81DA3">
      <w:pPr>
        <w:pStyle w:val="Heading3"/>
        <w:rPr>
          <w:rFonts w:eastAsiaTheme="minorEastAsia"/>
        </w:rPr>
      </w:pPr>
      <w:r w:rsidRPr="007C62D6">
        <w:t xml:space="preserve"> </w:t>
      </w:r>
      <w:bookmarkStart w:id="31" w:name="_Toc402369687"/>
      <w:bookmarkStart w:id="32" w:name="_Toc352167477"/>
      <w:bookmarkStart w:id="33" w:name="_Toc352245851"/>
      <w:bookmarkStart w:id="34" w:name="_Toc352246027"/>
      <w:bookmarkStart w:id="35" w:name="_Toc352255064"/>
      <w:bookmarkStart w:id="36" w:name="_Toc352578699"/>
      <w:bookmarkStart w:id="37" w:name="_Toc352579525"/>
      <w:bookmarkStart w:id="38" w:name="_Toc352677664"/>
      <w:r w:rsidR="00C81DA3" w:rsidRPr="00C81DA3">
        <w:t>Configuring the test suite client by scripts</w:t>
      </w:r>
      <w:bookmarkEnd w:id="31"/>
      <w:r w:rsidR="00C81DA3" w:rsidRPr="00C81DA3" w:rsidDel="00C81DA3">
        <w:t xml:space="preserve"> </w:t>
      </w:r>
      <w:bookmarkEnd w:id="28"/>
      <w:bookmarkEnd w:id="32"/>
      <w:bookmarkEnd w:id="33"/>
      <w:bookmarkEnd w:id="34"/>
      <w:bookmarkEnd w:id="35"/>
      <w:bookmarkEnd w:id="36"/>
      <w:bookmarkEnd w:id="37"/>
      <w:bookmarkEnd w:id="38"/>
    </w:p>
    <w:p w14:paraId="75598599" w14:textId="50744E29" w:rsidR="00C76E28" w:rsidRPr="00D865E6" w:rsidRDefault="00C76E28" w:rsidP="0068697A">
      <w:pPr>
        <w:pStyle w:val="LWPParagraphText"/>
      </w:pPr>
      <w:r w:rsidRPr="00312D2A">
        <w:t>To configure the test suite client using scripts, see section 5.2.</w:t>
      </w:r>
      <w:r w:rsidR="0099581F">
        <w:t>4</w:t>
      </w:r>
      <w:r w:rsidRPr="00312D2A">
        <w:t xml:space="preserve"> of the</w:t>
      </w:r>
      <w:r w:rsidR="00E005B5">
        <w:t xml:space="preserve"> </w:t>
      </w:r>
      <w:hyperlink r:id="rId18" w:history="1">
        <w:r w:rsidRPr="00375238">
          <w:rPr>
            <w:rStyle w:val="Hyperlink"/>
          </w:rPr>
          <w:t>SharePointTestSuiteDeploymentGuide.docx.</w:t>
        </w:r>
      </w:hyperlink>
    </w:p>
    <w:p w14:paraId="066738B8" w14:textId="055BFF10" w:rsidR="00C76E28" w:rsidRDefault="005C3765" w:rsidP="005C3765">
      <w:pPr>
        <w:pStyle w:val="Heading2"/>
      </w:pPr>
      <w:bookmarkStart w:id="39" w:name="_Toc352167478"/>
      <w:bookmarkStart w:id="40" w:name="_Toc352245852"/>
      <w:bookmarkStart w:id="41" w:name="_Toc352246028"/>
      <w:bookmarkStart w:id="42" w:name="_Toc352255065"/>
      <w:bookmarkStart w:id="43" w:name="_Toc352578700"/>
      <w:bookmarkStart w:id="44" w:name="_Toc352579526"/>
      <w:bookmarkStart w:id="45" w:name="_Toc352677665"/>
      <w:bookmarkStart w:id="46" w:name="_Toc402369688"/>
      <w:r w:rsidRPr="005C3765">
        <w:t>Configuring the system under test (SUT)</w:t>
      </w:r>
      <w:bookmarkEnd w:id="39"/>
      <w:bookmarkEnd w:id="40"/>
      <w:bookmarkEnd w:id="41"/>
      <w:bookmarkEnd w:id="42"/>
      <w:bookmarkEnd w:id="43"/>
      <w:bookmarkEnd w:id="44"/>
      <w:bookmarkEnd w:id="45"/>
      <w:bookmarkEnd w:id="46"/>
    </w:p>
    <w:p w14:paraId="40F7A12B" w14:textId="65BCD46C" w:rsidR="00C76E28" w:rsidRDefault="00C81DA3" w:rsidP="00C81DA3">
      <w:pPr>
        <w:pStyle w:val="Heading3"/>
        <w:rPr>
          <w:rFonts w:eastAsiaTheme="minorEastAsia"/>
        </w:rPr>
      </w:pPr>
      <w:bookmarkStart w:id="47" w:name="_Toc352167479"/>
      <w:bookmarkStart w:id="48" w:name="_Toc352245853"/>
      <w:bookmarkStart w:id="49" w:name="_Toc352246029"/>
      <w:bookmarkStart w:id="50" w:name="_Toc352255066"/>
      <w:bookmarkStart w:id="51" w:name="_Toc352578701"/>
      <w:bookmarkStart w:id="52" w:name="_Toc352579527"/>
      <w:bookmarkStart w:id="53" w:name="_Toc352677666"/>
      <w:bookmarkStart w:id="54" w:name="_Toc402369689"/>
      <w:r w:rsidRPr="00C81DA3">
        <w:t xml:space="preserve">Configuring the SUT </w:t>
      </w:r>
      <w:r w:rsidR="00790C40">
        <w:rPr>
          <w:rFonts w:eastAsiaTheme="minorEastAsia" w:hint="eastAsia"/>
        </w:rPr>
        <w:t>manu</w:t>
      </w:r>
      <w:r w:rsidR="005357FF">
        <w:rPr>
          <w:rFonts w:eastAsiaTheme="minorEastAsia" w:hint="eastAsia"/>
        </w:rPr>
        <w:t>a</w:t>
      </w:r>
      <w:r w:rsidR="00790C40">
        <w:rPr>
          <w:rFonts w:eastAsiaTheme="minorEastAsia" w:hint="eastAsia"/>
        </w:rPr>
        <w:t>lly</w:t>
      </w:r>
      <w:bookmarkEnd w:id="47"/>
      <w:bookmarkEnd w:id="48"/>
      <w:bookmarkEnd w:id="49"/>
      <w:bookmarkEnd w:id="50"/>
      <w:bookmarkEnd w:id="51"/>
      <w:bookmarkEnd w:id="52"/>
      <w:bookmarkEnd w:id="53"/>
      <w:bookmarkEnd w:id="54"/>
    </w:p>
    <w:p w14:paraId="333B31B4" w14:textId="18E7631F" w:rsidR="001B6D26" w:rsidRPr="001B6D26" w:rsidRDefault="001B6D26" w:rsidP="001B6D26">
      <w:r w:rsidRPr="00EB05A7">
        <w:t xml:space="preserve">To </w:t>
      </w:r>
      <w:r w:rsidR="00E07A3C">
        <w:t xml:space="preserve">manually </w:t>
      </w:r>
      <w:r w:rsidRPr="00EB05A7">
        <w:t xml:space="preserve">configure the </w:t>
      </w:r>
      <w:r w:rsidR="00E07A3C">
        <w:t>SUT</w:t>
      </w:r>
      <w:r w:rsidRPr="00EB05A7">
        <w:t>, see section 5.</w:t>
      </w:r>
      <w:r>
        <w:t>1</w:t>
      </w:r>
      <w:r w:rsidRPr="00EB05A7">
        <w:t>.</w:t>
      </w:r>
      <w:r w:rsidR="00E62272">
        <w:t>3</w:t>
      </w:r>
      <w:r w:rsidRPr="00EB05A7">
        <w:t xml:space="preserve"> of the </w:t>
      </w:r>
      <w:hyperlink r:id="rId19" w:history="1">
        <w:r w:rsidRPr="00EB05A7">
          <w:rPr>
            <w:rStyle w:val="Hyperlink"/>
          </w:rPr>
          <w:t>SharePointTestSuiteDeploymentGuide.docx</w:t>
        </w:r>
      </w:hyperlink>
      <w:r>
        <w:rPr>
          <w:rStyle w:val="Hyperlink"/>
        </w:rPr>
        <w:t>.</w:t>
      </w:r>
    </w:p>
    <w:p w14:paraId="619D4AFB" w14:textId="7598D19D" w:rsidR="00C76E28" w:rsidRDefault="00C81DA3" w:rsidP="00C81DA3">
      <w:pPr>
        <w:pStyle w:val="Heading3"/>
        <w:rPr>
          <w:rFonts w:eastAsiaTheme="minorEastAsia"/>
        </w:rPr>
      </w:pPr>
      <w:bookmarkStart w:id="55" w:name="_Toc352167480"/>
      <w:bookmarkStart w:id="56" w:name="_Toc352245854"/>
      <w:bookmarkStart w:id="57" w:name="_Toc352246030"/>
      <w:bookmarkStart w:id="58" w:name="_Toc352255067"/>
      <w:bookmarkStart w:id="59" w:name="_Toc352578702"/>
      <w:bookmarkStart w:id="60" w:name="_Toc352579528"/>
      <w:bookmarkStart w:id="61" w:name="_Toc352677667"/>
      <w:bookmarkStart w:id="62" w:name="_Toc402369690"/>
      <w:r w:rsidRPr="00C81DA3">
        <w:t>Configuring the SUT by scripts</w:t>
      </w:r>
      <w:bookmarkEnd w:id="55"/>
      <w:bookmarkEnd w:id="56"/>
      <w:bookmarkEnd w:id="57"/>
      <w:bookmarkEnd w:id="58"/>
      <w:bookmarkEnd w:id="59"/>
      <w:bookmarkEnd w:id="60"/>
      <w:bookmarkEnd w:id="61"/>
      <w:bookmarkEnd w:id="62"/>
    </w:p>
    <w:p w14:paraId="760E1740" w14:textId="7FD26922" w:rsidR="00C76E28" w:rsidRPr="00841444" w:rsidRDefault="00C76E28" w:rsidP="00C76E28">
      <w:r w:rsidRPr="00312D2A">
        <w:t>To configure the SUT using scripts, see section 5.1.</w:t>
      </w:r>
      <w:r w:rsidR="00075070">
        <w:t>2</w:t>
      </w:r>
      <w:r w:rsidRPr="00312D2A">
        <w:t xml:space="preserve"> of the </w:t>
      </w:r>
      <w:hyperlink r:id="rId20" w:history="1">
        <w:r w:rsidRPr="00312D2A">
          <w:rPr>
            <w:rStyle w:val="Hyperlink"/>
          </w:rPr>
          <w:t>SharePointTestSuiteDeploymentGuide.docx.</w:t>
        </w:r>
      </w:hyperlink>
    </w:p>
    <w:p w14:paraId="159EF454" w14:textId="33EB5C7B" w:rsidR="00C76E28" w:rsidRPr="007C62D6" w:rsidRDefault="005C3765" w:rsidP="005C3765">
      <w:pPr>
        <w:pStyle w:val="Heading2"/>
      </w:pPr>
      <w:bookmarkStart w:id="63" w:name="_Toc352167481"/>
      <w:bookmarkStart w:id="64" w:name="_Toc352245855"/>
      <w:bookmarkStart w:id="65" w:name="_Toc352246031"/>
      <w:bookmarkStart w:id="66" w:name="_Toc352255068"/>
      <w:bookmarkStart w:id="67" w:name="_Toc352578703"/>
      <w:bookmarkStart w:id="68" w:name="_Toc352579529"/>
      <w:bookmarkStart w:id="69" w:name="_Toc352677668"/>
      <w:bookmarkStart w:id="70" w:name="_Toc402369691"/>
      <w:r w:rsidRPr="005C3765">
        <w:t>Configuring the SHOULD/MAY requirements</w:t>
      </w:r>
      <w:bookmarkEnd w:id="63"/>
      <w:bookmarkEnd w:id="64"/>
      <w:bookmarkEnd w:id="65"/>
      <w:bookmarkEnd w:id="66"/>
      <w:bookmarkEnd w:id="67"/>
      <w:bookmarkEnd w:id="68"/>
      <w:bookmarkEnd w:id="69"/>
      <w:bookmarkEnd w:id="70"/>
    </w:p>
    <w:p w14:paraId="0E0FFA95" w14:textId="40E038A7" w:rsidR="00C76E28" w:rsidRPr="00BC27E8" w:rsidRDefault="00C76E28" w:rsidP="0068697A">
      <w:pPr>
        <w:pStyle w:val="LWPParagraphText"/>
      </w:pPr>
      <w:r w:rsidRPr="00BC27E8">
        <w:t>All the implementation of the SHOULD/MAY and endnote related requirements ar</w:t>
      </w:r>
      <w:r w:rsidR="00460D34">
        <w:t xml:space="preserve">e pre-configured in the format </w:t>
      </w:r>
      <w:r w:rsidR="00460D34">
        <w:rPr>
          <w:szCs w:val="18"/>
        </w:rPr>
        <w:t>"</w:t>
      </w:r>
      <w:r w:rsidRPr="00BC27E8">
        <w:rPr>
          <w:noProof/>
          <w:color w:val="0000FF"/>
          <w:szCs w:val="18"/>
        </w:rPr>
        <w:t>&lt;</w:t>
      </w:r>
      <w:r w:rsidRPr="00BC27E8">
        <w:rPr>
          <w:noProof/>
          <w:color w:val="A31515"/>
          <w:szCs w:val="18"/>
        </w:rPr>
        <w:t>Property</w:t>
      </w:r>
      <w:r w:rsidRPr="00BC27E8">
        <w:rPr>
          <w:szCs w:val="18"/>
        </w:rPr>
        <w:t xml:space="preserve"> </w:t>
      </w:r>
      <w:r w:rsidRPr="00BC27E8">
        <w:rPr>
          <w:noProof/>
          <w:color w:val="FF0000"/>
          <w:szCs w:val="18"/>
        </w:rPr>
        <w:t>name</w:t>
      </w:r>
      <w:r w:rsidRPr="00BC27E8">
        <w:rPr>
          <w:noProof/>
          <w:color w:val="0000FF"/>
          <w:szCs w:val="18"/>
        </w:rPr>
        <w:t>=</w:t>
      </w:r>
      <w:r w:rsidRPr="00BC27E8">
        <w:rPr>
          <w:szCs w:val="18"/>
        </w:rPr>
        <w:t>"</w:t>
      </w:r>
      <w:r w:rsidRPr="00BC27E8">
        <w:rPr>
          <w:noProof/>
          <w:color w:val="0000FF"/>
          <w:szCs w:val="18"/>
        </w:rPr>
        <w:t>RXXXEnabled</w:t>
      </w:r>
      <w:r w:rsidRPr="00BC27E8">
        <w:rPr>
          <w:szCs w:val="18"/>
        </w:rPr>
        <w:t xml:space="preserve">" </w:t>
      </w:r>
      <w:r w:rsidRPr="00BC27E8">
        <w:rPr>
          <w:noProof/>
          <w:color w:val="FF0000"/>
          <w:szCs w:val="18"/>
        </w:rPr>
        <w:t>value</w:t>
      </w:r>
      <w:r w:rsidRPr="00BC27E8">
        <w:rPr>
          <w:szCs w:val="18"/>
        </w:rPr>
        <w:t>="</w:t>
      </w:r>
      <w:r w:rsidRPr="00BC27E8">
        <w:rPr>
          <w:noProof/>
          <w:color w:val="0000FF"/>
          <w:szCs w:val="18"/>
        </w:rPr>
        <w:t>XXXX</w:t>
      </w:r>
      <w:r w:rsidRPr="00BC27E8">
        <w:rPr>
          <w:szCs w:val="18"/>
        </w:rPr>
        <w:t>"</w:t>
      </w:r>
      <w:r w:rsidRPr="00BC27E8">
        <w:rPr>
          <w:noProof/>
          <w:color w:val="0000FF"/>
          <w:szCs w:val="18"/>
        </w:rPr>
        <w:t>/&gt;</w:t>
      </w:r>
      <w:r w:rsidR="00460D34">
        <w:rPr>
          <w:szCs w:val="18"/>
        </w:rPr>
        <w:t>"</w:t>
      </w:r>
      <w:r w:rsidRPr="00BC27E8">
        <w:rPr>
          <w:noProof/>
          <w:color w:val="0000FF"/>
          <w:szCs w:val="18"/>
        </w:rPr>
        <w:t xml:space="preserve"> </w:t>
      </w:r>
      <w:r w:rsidRPr="00BC27E8">
        <w:t xml:space="preserve">for </w:t>
      </w:r>
      <w:r w:rsidR="00584185">
        <w:rPr>
          <w:rFonts w:hint="eastAsia"/>
        </w:rPr>
        <w:t>six</w:t>
      </w:r>
      <w:r w:rsidR="00584185" w:rsidRPr="00BC27E8">
        <w:t xml:space="preserve"> </w:t>
      </w:r>
      <w:r w:rsidRPr="00BC27E8">
        <w:t xml:space="preserve">Microsoft product versions in </w:t>
      </w:r>
      <w:r w:rsidR="00584185">
        <w:rPr>
          <w:rFonts w:hint="eastAsia"/>
        </w:rPr>
        <w:t>six</w:t>
      </w:r>
      <w:r w:rsidR="00584185" w:rsidRPr="00BC27E8">
        <w:t xml:space="preserve"> </w:t>
      </w:r>
      <w:r w:rsidRPr="00BC27E8">
        <w:t xml:space="preserve">SHOULD/MAY PTFConfig files: </w:t>
      </w:r>
    </w:p>
    <w:p w14:paraId="160CE539" w14:textId="4E8956D3" w:rsidR="00C76E28" w:rsidRPr="00027F41" w:rsidRDefault="00BC27E8" w:rsidP="0068697A">
      <w:pPr>
        <w:pStyle w:val="LWPListBulletLevel1"/>
      </w:pPr>
      <w:r w:rsidRPr="00027F41">
        <w:t>MS-ADMINS</w:t>
      </w:r>
      <w:r w:rsidR="00C76E28" w:rsidRPr="00027F41">
        <w:t>_WindowsSharePointServices3_SHOULDMAY.deployment.ptfconfig</w:t>
      </w:r>
    </w:p>
    <w:p w14:paraId="07C26CF0" w14:textId="40744141" w:rsidR="00C76E28" w:rsidRPr="00027F41" w:rsidRDefault="00C76E28" w:rsidP="0068697A">
      <w:pPr>
        <w:pStyle w:val="LWPListBulletLevel1"/>
      </w:pPr>
      <w:r w:rsidRPr="00027F41">
        <w:t>MS-</w:t>
      </w:r>
      <w:r w:rsidR="00BC27E8" w:rsidRPr="00027F41">
        <w:t>ADMINS</w:t>
      </w:r>
      <w:r w:rsidRPr="00027F41">
        <w:t>_SharePointServer2007_SHOULDMAY.deployment.ptfconfig</w:t>
      </w:r>
    </w:p>
    <w:p w14:paraId="48D9F3A0" w14:textId="26BD1FA8" w:rsidR="00C76E28" w:rsidRPr="00027F41" w:rsidRDefault="00C76E28" w:rsidP="0068697A">
      <w:pPr>
        <w:pStyle w:val="LWPListBulletLevel1"/>
      </w:pPr>
      <w:r w:rsidRPr="00027F41">
        <w:t>MS-</w:t>
      </w:r>
      <w:r w:rsidR="00BC27E8" w:rsidRPr="00027F41">
        <w:t>ADMINS</w:t>
      </w:r>
      <w:r w:rsidRPr="00027F41">
        <w:t>_SharePointFoundation2010_SHOULDMAY.deployment.ptfconfig</w:t>
      </w:r>
    </w:p>
    <w:p w14:paraId="6C64230E" w14:textId="46F8308E" w:rsidR="00C76E28" w:rsidRPr="00027F41" w:rsidRDefault="00C76E28" w:rsidP="0068697A">
      <w:pPr>
        <w:pStyle w:val="LWPListBulletLevel1"/>
      </w:pPr>
      <w:r w:rsidRPr="00027F41">
        <w:t>MS-</w:t>
      </w:r>
      <w:r w:rsidR="00BC27E8" w:rsidRPr="00027F41">
        <w:t>ADMINS</w:t>
      </w:r>
      <w:r w:rsidRPr="00027F41">
        <w:t>_SharePointServer2010_SHOULDMAY.deployment.ptfconfig</w:t>
      </w:r>
    </w:p>
    <w:p w14:paraId="58A1B96F" w14:textId="3A6B9E8A" w:rsidR="00C76E28" w:rsidRPr="00027F41" w:rsidRDefault="00C76E28" w:rsidP="0068697A">
      <w:pPr>
        <w:pStyle w:val="LWPListBulletLevel1"/>
      </w:pPr>
      <w:r w:rsidRPr="00027F41">
        <w:t>MS-</w:t>
      </w:r>
      <w:r w:rsidR="00BC27E8" w:rsidRPr="00027F41">
        <w:t>ADMINS</w:t>
      </w:r>
      <w:r w:rsidRPr="00027F41">
        <w:t>_SharePointFoundation2013_SHOULDMAY.deployment.ptfconfig</w:t>
      </w:r>
    </w:p>
    <w:p w14:paraId="4F53C000" w14:textId="4DADDDA3" w:rsidR="00C76E28" w:rsidRPr="00027F41" w:rsidRDefault="00C76E28" w:rsidP="0068697A">
      <w:pPr>
        <w:pStyle w:val="LWPListBulletLevel1"/>
      </w:pPr>
      <w:r w:rsidRPr="00027F41">
        <w:t>MS-</w:t>
      </w:r>
      <w:r w:rsidR="00BC27E8" w:rsidRPr="00027F41">
        <w:t>ADMINS</w:t>
      </w:r>
      <w:r w:rsidRPr="00027F41">
        <w:t>_SharePointServer2013_SHOULDMAY.deployment.ptfconfig</w:t>
      </w:r>
    </w:p>
    <w:p w14:paraId="53DEE407" w14:textId="4EE29B2F" w:rsidR="00C40AD8" w:rsidRDefault="00CF6EB3" w:rsidP="0068697A">
      <w:pPr>
        <w:pStyle w:val="LWPParagraphText"/>
        <w:rPr>
          <w:rFonts w:eastAsia="Times New Roman" w:cs="Arial"/>
          <w:b/>
          <w:bCs/>
          <w:color w:val="4F63AB"/>
          <w:kern w:val="32"/>
          <w:sz w:val="24"/>
          <w:szCs w:val="24"/>
        </w:rPr>
      </w:pPr>
      <w:r>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DB388C" w:rsidRPr="00DB388C">
        <w:t xml:space="preserve">SharePoint Foundation </w:t>
      </w:r>
      <w:r>
        <w:t>2010 is chosen</w:t>
      </w:r>
      <w:r>
        <w:rPr>
          <w:rFonts w:hint="eastAsia"/>
        </w:rPr>
        <w:t>,</w:t>
      </w:r>
      <w:r w:rsidR="00C76E28" w:rsidRPr="006667DC">
        <w:rPr>
          <w:b/>
        </w:rPr>
        <w:t xml:space="preserve"> </w:t>
      </w:r>
      <w:r w:rsidR="00C76E28" w:rsidRPr="006667DC">
        <w:t xml:space="preserve">user can open </w:t>
      </w:r>
      <w:r w:rsidR="00C76E28" w:rsidRPr="006667DC">
        <w:rPr>
          <w:b/>
        </w:rPr>
        <w:t>MS-</w:t>
      </w:r>
      <w:r w:rsidR="006667DC">
        <w:rPr>
          <w:b/>
          <w:szCs w:val="18"/>
        </w:rPr>
        <w:t>ADMINS</w:t>
      </w:r>
      <w:r w:rsidR="00455B01">
        <w:rPr>
          <w:b/>
        </w:rPr>
        <w:t>_</w:t>
      </w:r>
      <w:r w:rsidR="00C76E28" w:rsidRPr="006667DC">
        <w:rPr>
          <w:b/>
        </w:rPr>
        <w:t xml:space="preserve">SharePointFoundation2010_SHOULDMAY.deployment.ptfconfig </w:t>
      </w:r>
      <w:r w:rsidR="00C76E28" w:rsidRPr="006667DC">
        <w:t>and</w:t>
      </w:r>
      <w:r w:rsidR="00C76E28" w:rsidRPr="006667DC">
        <w:rPr>
          <w:rFonts w:hint="eastAsia"/>
        </w:rPr>
        <w:t xml:space="preserve"> </w:t>
      </w:r>
      <w:r w:rsidR="00C76E28" w:rsidRPr="006667DC">
        <w:t>update the RXXXEnabled accordingly.</w:t>
      </w:r>
      <w:r w:rsidR="00C76E28">
        <w:t xml:space="preserve"> </w:t>
      </w:r>
      <w:r w:rsidR="00C40AD8">
        <w:br w:type="page"/>
      </w:r>
    </w:p>
    <w:p w14:paraId="53DEE408" w14:textId="77777777" w:rsidR="006E51B2" w:rsidRPr="00DD0A7B" w:rsidRDefault="001C6B2D" w:rsidP="00DD0A7B">
      <w:pPr>
        <w:pStyle w:val="Heading1"/>
      </w:pPr>
      <w:bookmarkStart w:id="71" w:name="_Toc352167482"/>
      <w:bookmarkStart w:id="72" w:name="_Toc352245856"/>
      <w:bookmarkStart w:id="73" w:name="_Toc352246032"/>
      <w:bookmarkStart w:id="74" w:name="_Toc352255069"/>
      <w:bookmarkStart w:id="75" w:name="_Toc352578704"/>
      <w:bookmarkStart w:id="76" w:name="_Toc352579530"/>
      <w:bookmarkStart w:id="77" w:name="_Toc352677669"/>
      <w:bookmarkStart w:id="78" w:name="_Toc402369692"/>
      <w:r>
        <w:lastRenderedPageBreak/>
        <w:t>Test suite d</w:t>
      </w:r>
      <w:r w:rsidR="006E51B2">
        <w:t>esign</w:t>
      </w:r>
      <w:bookmarkEnd w:id="71"/>
      <w:bookmarkEnd w:id="72"/>
      <w:bookmarkEnd w:id="73"/>
      <w:bookmarkEnd w:id="74"/>
      <w:bookmarkEnd w:id="75"/>
      <w:bookmarkEnd w:id="76"/>
      <w:bookmarkEnd w:id="77"/>
      <w:bookmarkEnd w:id="78"/>
    </w:p>
    <w:p w14:paraId="53DEE409" w14:textId="77777777" w:rsidR="00AE0D1A" w:rsidRPr="0013574A" w:rsidRDefault="001C6B2D" w:rsidP="00476C23">
      <w:pPr>
        <w:pStyle w:val="Heading2"/>
      </w:pPr>
      <w:bookmarkStart w:id="79" w:name="_Toc352167483"/>
      <w:bookmarkStart w:id="80" w:name="_Toc352245857"/>
      <w:bookmarkStart w:id="81" w:name="_Toc352246033"/>
      <w:bookmarkStart w:id="82" w:name="_Toc352255070"/>
      <w:bookmarkStart w:id="83" w:name="_Toc352578705"/>
      <w:bookmarkStart w:id="84" w:name="_Toc352579531"/>
      <w:bookmarkStart w:id="85" w:name="_Toc352677670"/>
      <w:bookmarkStart w:id="86" w:name="_Toc402369693"/>
      <w:r>
        <w:t>Assumptions, s</w:t>
      </w:r>
      <w:r w:rsidR="00AE0D1A">
        <w:t xml:space="preserve">cope and </w:t>
      </w:r>
      <w:r>
        <w:t>c</w:t>
      </w:r>
      <w:r w:rsidR="00AE0D1A" w:rsidRPr="001A0669">
        <w:t>onstraints</w:t>
      </w:r>
      <w:bookmarkEnd w:id="79"/>
      <w:bookmarkEnd w:id="80"/>
      <w:bookmarkEnd w:id="81"/>
      <w:bookmarkEnd w:id="82"/>
      <w:bookmarkEnd w:id="83"/>
      <w:bookmarkEnd w:id="84"/>
      <w:bookmarkEnd w:id="85"/>
      <w:bookmarkEnd w:id="86"/>
    </w:p>
    <w:p w14:paraId="53DEE40A" w14:textId="77777777" w:rsidR="0095602D" w:rsidRPr="00D47E20" w:rsidRDefault="0095602D" w:rsidP="0068697A">
      <w:pPr>
        <w:pStyle w:val="LWPHeading4H4"/>
      </w:pPr>
      <w:bookmarkStart w:id="87" w:name="_Toc352167484"/>
      <w:bookmarkStart w:id="88" w:name="_Toc352245858"/>
      <w:bookmarkStart w:id="89" w:name="_Toc352246034"/>
      <w:bookmarkStart w:id="90" w:name="_Toc352255071"/>
      <w:bookmarkStart w:id="91" w:name="_Toc352578706"/>
      <w:bookmarkStart w:id="92" w:name="_Toc352579532"/>
      <w:bookmarkStart w:id="93" w:name="_Toc352677671"/>
      <w:bookmarkStart w:id="94" w:name="_Toc402369694"/>
      <w:r w:rsidRPr="00D47E20">
        <w:t>Assumptions</w:t>
      </w:r>
      <w:bookmarkEnd w:id="87"/>
      <w:bookmarkEnd w:id="88"/>
      <w:bookmarkEnd w:id="89"/>
      <w:bookmarkEnd w:id="90"/>
      <w:bookmarkEnd w:id="91"/>
      <w:bookmarkEnd w:id="92"/>
      <w:bookmarkEnd w:id="93"/>
      <w:bookmarkEnd w:id="94"/>
    </w:p>
    <w:p w14:paraId="53DEE40B" w14:textId="77777777" w:rsidR="0095602D" w:rsidRPr="0095602D" w:rsidRDefault="0095602D" w:rsidP="0068697A">
      <w:pPr>
        <w:pStyle w:val="LWPParagraphText"/>
      </w:pPr>
      <w:r w:rsidRPr="0095602D">
        <w:t>None</w:t>
      </w:r>
    </w:p>
    <w:p w14:paraId="53DEE40C" w14:textId="77777777" w:rsidR="0095602D" w:rsidRPr="00D47E20" w:rsidRDefault="0095602D" w:rsidP="0068697A">
      <w:pPr>
        <w:pStyle w:val="LWPHeading4H4"/>
      </w:pPr>
      <w:bookmarkStart w:id="95" w:name="_Toc352167485"/>
      <w:bookmarkStart w:id="96" w:name="_Toc352245859"/>
      <w:bookmarkStart w:id="97" w:name="_Toc352246035"/>
      <w:bookmarkStart w:id="98" w:name="_Toc352255072"/>
      <w:bookmarkStart w:id="99" w:name="_Toc352578707"/>
      <w:bookmarkStart w:id="100" w:name="_Toc352579533"/>
      <w:bookmarkStart w:id="101" w:name="_Toc352677672"/>
      <w:bookmarkStart w:id="102" w:name="_Toc402369695"/>
      <w:r w:rsidRPr="0068697A">
        <w:t>Scope</w:t>
      </w:r>
      <w:bookmarkEnd w:id="95"/>
      <w:bookmarkEnd w:id="96"/>
      <w:bookmarkEnd w:id="97"/>
      <w:bookmarkEnd w:id="98"/>
      <w:bookmarkEnd w:id="99"/>
      <w:bookmarkEnd w:id="100"/>
      <w:bookmarkEnd w:id="101"/>
      <w:bookmarkEnd w:id="102"/>
    </w:p>
    <w:p w14:paraId="53DEE40D" w14:textId="77777777" w:rsidR="0095602D" w:rsidRPr="0068697A" w:rsidRDefault="0095602D" w:rsidP="0068697A">
      <w:pPr>
        <w:pStyle w:val="LWPHeading5H5"/>
      </w:pPr>
      <w:bookmarkStart w:id="103" w:name="_Toc352167486"/>
      <w:bookmarkStart w:id="104" w:name="_Toc352245860"/>
      <w:bookmarkStart w:id="105" w:name="_Toc352246036"/>
      <w:bookmarkStart w:id="106" w:name="_Toc352255073"/>
      <w:bookmarkStart w:id="107" w:name="_Toc352578708"/>
      <w:bookmarkStart w:id="108" w:name="_Toc352579534"/>
      <w:bookmarkStart w:id="109" w:name="_Toc352677673"/>
      <w:bookmarkStart w:id="110" w:name="_Toc402369696"/>
      <w:r w:rsidRPr="0068697A">
        <w:t>In scope</w:t>
      </w:r>
      <w:bookmarkEnd w:id="103"/>
      <w:bookmarkEnd w:id="104"/>
      <w:bookmarkEnd w:id="105"/>
      <w:bookmarkEnd w:id="106"/>
      <w:bookmarkEnd w:id="107"/>
      <w:bookmarkEnd w:id="108"/>
      <w:bookmarkEnd w:id="109"/>
      <w:bookmarkEnd w:id="110"/>
    </w:p>
    <w:p w14:paraId="53DEE40E" w14:textId="71816BDC" w:rsidR="0095602D" w:rsidRPr="00225961" w:rsidRDefault="0095602D" w:rsidP="0068697A">
      <w:pPr>
        <w:pStyle w:val="LWPListBulletLevel1"/>
      </w:pPr>
      <w:r w:rsidRPr="00163658">
        <w:t xml:space="preserve">This test suite will verify the accuracy and integrity of the technical content in the </w:t>
      </w:r>
      <w:r w:rsidR="00A8061D" w:rsidRPr="00A8061D">
        <w:t xml:space="preserve">Open Specification </w:t>
      </w:r>
      <w:r w:rsidRPr="00163658">
        <w:t xml:space="preserve">against the results returned from the protocol server by using </w:t>
      </w:r>
      <w:r w:rsidRPr="00163658">
        <w:rPr>
          <w:rFonts w:hint="eastAsia"/>
        </w:rPr>
        <w:t>three</w:t>
      </w:r>
      <w:r w:rsidRPr="00163658">
        <w:t xml:space="preserve"> operations:</w:t>
      </w:r>
      <w:r w:rsidRPr="00225961">
        <w:t xml:space="preserve"> </w:t>
      </w:r>
      <w:r w:rsidRPr="00163658">
        <w:t>CreateSite, DeleteSite and GetLanguages</w:t>
      </w:r>
      <w:r w:rsidRPr="00225961">
        <w:t>.</w:t>
      </w:r>
    </w:p>
    <w:p w14:paraId="53DEE40F" w14:textId="4F02579B" w:rsidR="0095602D" w:rsidRPr="00163658" w:rsidRDefault="0095602D" w:rsidP="0068697A">
      <w:pPr>
        <w:pStyle w:val="LWPListBulletLevel1"/>
      </w:pPr>
      <w:r w:rsidRPr="00163658">
        <w:t>This test suite will verify the Full WSDL which is provided in the</w:t>
      </w:r>
      <w:r w:rsidR="00A8061D">
        <w:rPr>
          <w:rFonts w:hint="eastAsia"/>
        </w:rPr>
        <w:t xml:space="preserve"> </w:t>
      </w:r>
      <w:r w:rsidR="00A8061D" w:rsidRPr="00A8061D">
        <w:t>Open Specification</w:t>
      </w:r>
      <w:r w:rsidRPr="00163658">
        <w:t>.</w:t>
      </w:r>
    </w:p>
    <w:p w14:paraId="53DEE410" w14:textId="77777777" w:rsidR="0095602D" w:rsidRPr="00163658" w:rsidRDefault="0095602D" w:rsidP="0068697A">
      <w:pPr>
        <w:pStyle w:val="LWPListBulletLevel1"/>
      </w:pPr>
      <w:r w:rsidRPr="00163658">
        <w:t xml:space="preserve">This test suite will verify the server-side and testable requirements by running all the test cases on both </w:t>
      </w:r>
      <w:r w:rsidRPr="000937CA">
        <w:t>SOAP1.1 and SOAP1.2</w:t>
      </w:r>
      <w:r w:rsidRPr="00163658">
        <w:t>.</w:t>
      </w:r>
    </w:p>
    <w:p w14:paraId="53DEE411" w14:textId="77777777" w:rsidR="0095602D" w:rsidRPr="00DA472C" w:rsidRDefault="0095602D" w:rsidP="0068697A">
      <w:pPr>
        <w:pStyle w:val="LWPHeading5H5"/>
      </w:pPr>
      <w:bookmarkStart w:id="111" w:name="_Toc352167487"/>
      <w:bookmarkStart w:id="112" w:name="_Toc352245861"/>
      <w:bookmarkStart w:id="113" w:name="_Toc352246037"/>
      <w:bookmarkStart w:id="114" w:name="_Toc352255074"/>
      <w:bookmarkStart w:id="115" w:name="_Toc352578709"/>
      <w:bookmarkStart w:id="116" w:name="_Toc352579535"/>
      <w:bookmarkStart w:id="117" w:name="_Toc352677674"/>
      <w:bookmarkStart w:id="118" w:name="_Toc402369697"/>
      <w:r w:rsidRPr="00DA472C">
        <w:t>Out of scope</w:t>
      </w:r>
      <w:bookmarkEnd w:id="111"/>
      <w:bookmarkEnd w:id="112"/>
      <w:bookmarkEnd w:id="113"/>
      <w:bookmarkEnd w:id="114"/>
      <w:bookmarkEnd w:id="115"/>
      <w:bookmarkEnd w:id="116"/>
      <w:bookmarkEnd w:id="117"/>
      <w:bookmarkEnd w:id="118"/>
    </w:p>
    <w:p w14:paraId="53DEE413" w14:textId="3B3DC241" w:rsidR="0095602D" w:rsidRPr="0068697A" w:rsidRDefault="0095602D" w:rsidP="00BE179C">
      <w:pPr>
        <w:pStyle w:val="LWPListBulletLevel1"/>
      </w:pPr>
      <w:r w:rsidRPr="00477B1D">
        <w:t xml:space="preserve">This test suite will not verify the functionality and the response of the RefreshConfigCache operation. </w:t>
      </w:r>
      <w:r w:rsidRPr="0068697A">
        <w:t>Because this operation is only applicable for Windows SharePoint Services 2.0 which is an old product and is out of the testing scope of this test suite.</w:t>
      </w:r>
    </w:p>
    <w:p w14:paraId="53DEE414" w14:textId="77777777" w:rsidR="0095602D" w:rsidRPr="0068697A" w:rsidRDefault="0095602D" w:rsidP="0068697A">
      <w:pPr>
        <w:pStyle w:val="LWPListBulletLevel1"/>
      </w:pPr>
      <w:r w:rsidRPr="0068697A">
        <w:t>This test suite will not verify the requirements related to client behaviors.</w:t>
      </w:r>
    </w:p>
    <w:p w14:paraId="53DEE415" w14:textId="77777777" w:rsidR="0095602D" w:rsidRPr="0068697A" w:rsidRDefault="0095602D" w:rsidP="0068697A">
      <w:pPr>
        <w:pStyle w:val="LWPListBulletLevel1"/>
      </w:pPr>
      <w:r w:rsidRPr="0068697A">
        <w:t>This test suite will not verify the requirements related to server internal behaviors.</w:t>
      </w:r>
    </w:p>
    <w:p w14:paraId="53DEE416" w14:textId="77777777" w:rsidR="0095602D" w:rsidRPr="00477B1D" w:rsidRDefault="0095602D" w:rsidP="0068697A">
      <w:pPr>
        <w:pStyle w:val="LWPListBulletLevel1"/>
      </w:pPr>
      <w:r w:rsidRPr="00477B1D">
        <w:t>This test suite will not verify the internal implementations of its transport protocol stack.</w:t>
      </w:r>
    </w:p>
    <w:p w14:paraId="53DEE417" w14:textId="77777777" w:rsidR="008C7E27" w:rsidRPr="00CF0035" w:rsidRDefault="008C7E27" w:rsidP="0068697A">
      <w:pPr>
        <w:pStyle w:val="LWPHeading4H4"/>
        <w:rPr>
          <w:rFonts w:eastAsia="Arial Unicode MS"/>
        </w:rPr>
      </w:pPr>
      <w:bookmarkStart w:id="119" w:name="_Toc352167488"/>
      <w:bookmarkStart w:id="120" w:name="_Toc352245862"/>
      <w:bookmarkStart w:id="121" w:name="_Toc352246038"/>
      <w:bookmarkStart w:id="122" w:name="_Toc352255075"/>
      <w:bookmarkStart w:id="123" w:name="_Toc352578710"/>
      <w:bookmarkStart w:id="124" w:name="_Toc352579536"/>
      <w:bookmarkStart w:id="125" w:name="_Toc352677675"/>
      <w:bookmarkStart w:id="126" w:name="_Toc402369698"/>
      <w:r w:rsidRPr="00CF0035">
        <w:rPr>
          <w:rFonts w:eastAsia="Arial Unicode MS"/>
        </w:rPr>
        <w:t>Constraints</w:t>
      </w:r>
      <w:bookmarkEnd w:id="119"/>
      <w:bookmarkEnd w:id="120"/>
      <w:bookmarkEnd w:id="121"/>
      <w:bookmarkEnd w:id="122"/>
      <w:bookmarkEnd w:id="123"/>
      <w:bookmarkEnd w:id="124"/>
      <w:bookmarkEnd w:id="125"/>
      <w:bookmarkEnd w:id="126"/>
    </w:p>
    <w:p w14:paraId="53DEE418" w14:textId="77777777" w:rsidR="008C7E27" w:rsidRPr="00FD6F47" w:rsidRDefault="008C7E27" w:rsidP="0068697A">
      <w:pPr>
        <w:pStyle w:val="LWPParagraphText"/>
      </w:pPr>
      <w:r w:rsidRPr="00225961">
        <w:t>None</w:t>
      </w:r>
    </w:p>
    <w:p w14:paraId="53DEE419" w14:textId="026286C9" w:rsidR="006E51B2" w:rsidRPr="0013574A" w:rsidRDefault="001C6B2D" w:rsidP="00476C23">
      <w:pPr>
        <w:pStyle w:val="Heading2"/>
      </w:pPr>
      <w:bookmarkStart w:id="127" w:name="_Toc352167489"/>
      <w:bookmarkStart w:id="128" w:name="_Toc352245863"/>
      <w:bookmarkStart w:id="129" w:name="_Toc352246039"/>
      <w:bookmarkStart w:id="130" w:name="_Toc352255076"/>
      <w:bookmarkStart w:id="131" w:name="_Toc352578711"/>
      <w:bookmarkStart w:id="132" w:name="_Toc352579537"/>
      <w:bookmarkStart w:id="133" w:name="_Toc352677676"/>
      <w:bookmarkStart w:id="134" w:name="_Toc402369699"/>
      <w:r>
        <w:t>Test s</w:t>
      </w:r>
      <w:r w:rsidR="006E51B2">
        <w:t xml:space="preserve">uite </w:t>
      </w:r>
      <w:r>
        <w:t>a</w:t>
      </w:r>
      <w:r w:rsidR="00C5731F">
        <w:t>rchitecture</w:t>
      </w:r>
      <w:bookmarkEnd w:id="127"/>
      <w:bookmarkEnd w:id="128"/>
      <w:bookmarkEnd w:id="129"/>
      <w:bookmarkEnd w:id="130"/>
      <w:bookmarkEnd w:id="131"/>
      <w:bookmarkEnd w:id="132"/>
      <w:bookmarkEnd w:id="133"/>
      <w:bookmarkEnd w:id="134"/>
    </w:p>
    <w:p w14:paraId="53DEE41A" w14:textId="14D7B0EB" w:rsidR="006E51B2" w:rsidRDefault="00DB1142" w:rsidP="0068697A">
      <w:pPr>
        <w:pStyle w:val="LWPParagraphText"/>
      </w:pPr>
      <w:bookmarkStart w:id="135" w:name="_Adapter_Design"/>
      <w:bookmarkEnd w:id="135"/>
      <w:r w:rsidRPr="00DB1142">
        <w:t>This test suite verifies the server-side and testable requirements obtained from the</w:t>
      </w:r>
      <w:r w:rsidR="00BA168F">
        <w:rPr>
          <w:rFonts w:hint="eastAsia"/>
        </w:rPr>
        <w:t xml:space="preserve"> </w:t>
      </w:r>
      <w:r w:rsidR="00BA168F" w:rsidRPr="00BA168F">
        <w:t>Open Specification</w:t>
      </w:r>
      <w:r w:rsidRPr="00DB1142">
        <w:t>. The following figure shows the architecture of this test suite.</w:t>
      </w:r>
    </w:p>
    <w:p w14:paraId="53DEE41B" w14:textId="5EDF8CB4" w:rsidR="00147192" w:rsidRPr="001C6B2D" w:rsidRDefault="008D0DF4" w:rsidP="0068697A">
      <w:pPr>
        <w:pStyle w:val="LWPFigure"/>
      </w:pPr>
      <w:r>
        <w:object w:dxaOrig="9575" w:dyaOrig="5754" w14:anchorId="53DEE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1.55pt" o:ole="">
            <v:imagedata r:id="rId21" o:title=""/>
          </v:shape>
          <o:OLEObject Type="Embed" ProgID="Visio.Drawing.11" ShapeID="_x0000_i1025" DrawAspect="Content" ObjectID="_1477133082" r:id="rId22"/>
        </w:object>
      </w:r>
      <w:r w:rsidR="00147192" w:rsidRPr="0068697A">
        <w:rPr>
          <w:b/>
          <w:color w:val="4F81BD" w:themeColor="accent1"/>
          <w:sz w:val="18"/>
          <w:szCs w:val="18"/>
        </w:rPr>
        <w:t xml:space="preserve"> The architecture of the test suite</w:t>
      </w:r>
    </w:p>
    <w:p w14:paraId="56F6B65A" w14:textId="6A8D8DBC" w:rsidR="00F92CAE" w:rsidRPr="00D67905" w:rsidRDefault="00F92CAE" w:rsidP="00F92CAE">
      <w:pPr>
        <w:spacing w:before="120"/>
        <w:rPr>
          <w:rFonts w:cs="Arial"/>
        </w:rPr>
      </w:pPr>
      <w:r w:rsidRPr="00765640">
        <w:rPr>
          <w:rFonts w:cs="Arial"/>
        </w:rPr>
        <w:t>The details of the MS-ADMINS test suite architecture</w:t>
      </w:r>
      <w:r w:rsidR="00CF6EB3">
        <w:rPr>
          <w:rFonts w:cs="Arial" w:hint="eastAsia"/>
        </w:rPr>
        <w:t>.</w:t>
      </w:r>
    </w:p>
    <w:p w14:paraId="51BE8D7C" w14:textId="77777777" w:rsidR="00F92CAE" w:rsidRPr="0068697A" w:rsidRDefault="00F92CAE" w:rsidP="0068697A">
      <w:pPr>
        <w:pStyle w:val="LWPListBulletLevel1"/>
      </w:pPr>
      <w:r w:rsidRPr="0068697A">
        <w:t>SUT hosts the Administration Web Service which this test suite runs against.</w:t>
      </w:r>
    </w:p>
    <w:p w14:paraId="1646B261" w14:textId="77777777" w:rsidR="00F92CAE" w:rsidRPr="0068697A" w:rsidRDefault="00F92CAE" w:rsidP="0068697A">
      <w:pPr>
        <w:pStyle w:val="LWPListBulletLevel2"/>
      </w:pPr>
      <w:r w:rsidRPr="0068697A">
        <w:t>SUT is the protocol server implementation from third-party user’s point of view.</w:t>
      </w:r>
    </w:p>
    <w:p w14:paraId="3135EF08" w14:textId="77777777" w:rsidR="00F92CAE" w:rsidRPr="0068697A" w:rsidRDefault="00F92CAE" w:rsidP="0068697A">
      <w:pPr>
        <w:pStyle w:val="LWPListBulletLevel2"/>
      </w:pPr>
      <w:r w:rsidRPr="0068697A">
        <w:t>This test suite was used to test the MS-ADMINS protocol implementation against the following SharePoint versions.</w:t>
      </w:r>
    </w:p>
    <w:p w14:paraId="7D1FDDCB" w14:textId="60A8BA9C" w:rsidR="00F92CAE" w:rsidRPr="0068697A" w:rsidRDefault="00F92CAE" w:rsidP="0068697A">
      <w:pPr>
        <w:pStyle w:val="LWPListBulletLevel3"/>
      </w:pPr>
      <w:r w:rsidRPr="0068697A">
        <w:t xml:space="preserve">Windows SharePoint Services 3.0 Service Pack 3 (SP3) </w:t>
      </w:r>
    </w:p>
    <w:p w14:paraId="4A8CB76C" w14:textId="74DBFAE3" w:rsidR="00F92CAE" w:rsidRPr="0068697A" w:rsidRDefault="00F92CAE" w:rsidP="0068697A">
      <w:pPr>
        <w:pStyle w:val="LWPListBulletLevel3"/>
      </w:pPr>
      <w:r w:rsidRPr="0068697A">
        <w:t xml:space="preserve">Microsoft SharePoint Foundation 2010 Service Pack </w:t>
      </w:r>
      <w:r w:rsidR="007842F8">
        <w:t>2</w:t>
      </w:r>
      <w:r w:rsidRPr="0068697A">
        <w:t xml:space="preserve"> (SP</w:t>
      </w:r>
      <w:r w:rsidR="007842F8">
        <w:t>2</w:t>
      </w:r>
      <w:r w:rsidRPr="0068697A">
        <w:t xml:space="preserve">) </w:t>
      </w:r>
    </w:p>
    <w:p w14:paraId="13657BAF" w14:textId="46892442" w:rsidR="00F92CAE" w:rsidRPr="0068697A" w:rsidRDefault="00F92CAE" w:rsidP="0068697A">
      <w:pPr>
        <w:pStyle w:val="LWPListBulletLevel3"/>
      </w:pPr>
      <w:r w:rsidRPr="0068697A">
        <w:t xml:space="preserve">Microsoft SharePoint Foundation 2013 </w:t>
      </w:r>
      <w:r w:rsidR="006C7E9A">
        <w:t>SP1</w:t>
      </w:r>
    </w:p>
    <w:p w14:paraId="3746AD0F" w14:textId="5476B554" w:rsidR="00F92CAE" w:rsidRPr="0068697A" w:rsidRDefault="00F92CAE" w:rsidP="0068697A">
      <w:pPr>
        <w:pStyle w:val="LWPListBulletLevel3"/>
      </w:pPr>
      <w:r w:rsidRPr="0068697A">
        <w:t xml:space="preserve">Microsoft Office SharePoint Server 2007 Service Pack 3 (SP3) </w:t>
      </w:r>
    </w:p>
    <w:p w14:paraId="2D69F30A" w14:textId="2B01655E" w:rsidR="00F92CAE" w:rsidRPr="0068697A" w:rsidRDefault="00F92CAE" w:rsidP="0068697A">
      <w:pPr>
        <w:pStyle w:val="LWPListBulletLevel3"/>
      </w:pPr>
      <w:r w:rsidRPr="0068697A">
        <w:t xml:space="preserve">Microsoft SharePoint Server 2010 Service Pack </w:t>
      </w:r>
      <w:r w:rsidR="007842F8">
        <w:t>2</w:t>
      </w:r>
      <w:r w:rsidRPr="0068697A">
        <w:t xml:space="preserve"> (SP</w:t>
      </w:r>
      <w:r w:rsidR="007842F8">
        <w:t>2</w:t>
      </w:r>
      <w:r w:rsidRPr="0068697A">
        <w:t xml:space="preserve">) </w:t>
      </w:r>
    </w:p>
    <w:p w14:paraId="549D9143" w14:textId="1640CD66" w:rsidR="00F92CAE" w:rsidRPr="0068697A" w:rsidRDefault="00F92CAE" w:rsidP="0068697A">
      <w:pPr>
        <w:pStyle w:val="LWPListBulletLevel3"/>
      </w:pPr>
      <w:r w:rsidRPr="0068697A">
        <w:t>Microsoft SharePoint Server 2013</w:t>
      </w:r>
      <w:r w:rsidR="006C7E9A">
        <w:t xml:space="preserve"> SP1</w:t>
      </w:r>
    </w:p>
    <w:p w14:paraId="3BDA8DE2" w14:textId="0AA6047A" w:rsidR="00F92CAE" w:rsidRPr="0068697A" w:rsidRDefault="00F92CAE" w:rsidP="0068697A">
      <w:pPr>
        <w:pStyle w:val="LWPListBulletLevel2"/>
      </w:pPr>
      <w:r w:rsidRPr="0068697A">
        <w:t xml:space="preserve">Test Suite acts as the client to communicate with the SUT and validates the requirements gathered from MS-ADMINS </w:t>
      </w:r>
      <w:r w:rsidRPr="00C272FE">
        <w:rPr>
          <w:rFonts w:ascii="Verdana" w:hAnsi="Verdana"/>
          <w:sz w:val="18"/>
          <w:szCs w:val="18"/>
        </w:rPr>
        <w:t>Open S</w:t>
      </w:r>
      <w:r w:rsidRPr="0068697A">
        <w:t xml:space="preserve">pecification.  </w:t>
      </w:r>
    </w:p>
    <w:p w14:paraId="4A81E913" w14:textId="0F6F1318" w:rsidR="00F92CAE" w:rsidRPr="0068697A" w:rsidRDefault="00F92CAE" w:rsidP="0068697A">
      <w:pPr>
        <w:pStyle w:val="LWPListBulletLevel2"/>
      </w:pPr>
      <w:r w:rsidRPr="0068697A">
        <w:t xml:space="preserve">The test cases invoke the MS-ADMINS </w:t>
      </w:r>
      <w:r w:rsidR="0018746E">
        <w:rPr>
          <w:rFonts w:hint="eastAsia"/>
        </w:rPr>
        <w:t>a</w:t>
      </w:r>
      <w:r w:rsidRPr="0068697A">
        <w:t>dapter to call the MS-ADMINS operations and validate the response from SUT. Test cases also use the SUT control adapter to set the SUT to the test case specific situation.</w:t>
      </w:r>
    </w:p>
    <w:p w14:paraId="74D74CCD" w14:textId="77777777" w:rsidR="00F92CAE" w:rsidRPr="0068697A" w:rsidRDefault="00F92CAE" w:rsidP="0068697A">
      <w:pPr>
        <w:pStyle w:val="LWPListBulletLevel2"/>
      </w:pPr>
      <w:r w:rsidRPr="0068697A">
        <w:t xml:space="preserve">MS-ADMINS adapter is used in the test cases. The test cases call the methods in the adapter interfaces to invoke the MS-ADMINS operations. </w:t>
      </w:r>
    </w:p>
    <w:p w14:paraId="02AA3895" w14:textId="77777777" w:rsidR="00F92CAE" w:rsidRPr="0068697A" w:rsidRDefault="00F92CAE" w:rsidP="0068697A">
      <w:pPr>
        <w:pStyle w:val="LWPListBulletLevel2"/>
      </w:pPr>
      <w:r w:rsidRPr="0068697A">
        <w:t>The test cases also use the SUT control adapter to set/modify the SUT environment by calling the methods in the SUT control adapter interface to configure the SUT.</w:t>
      </w:r>
    </w:p>
    <w:p w14:paraId="53DEE42A" w14:textId="0AF61616" w:rsidR="00943563" w:rsidRPr="00F20D58" w:rsidRDefault="005C3765" w:rsidP="005C3765">
      <w:pPr>
        <w:pStyle w:val="Heading2"/>
        <w:rPr>
          <w:rFonts w:eastAsia="Calibri"/>
        </w:rPr>
      </w:pPr>
      <w:bookmarkStart w:id="136" w:name="_Toc352167490"/>
      <w:bookmarkStart w:id="137" w:name="_Toc352245864"/>
      <w:bookmarkStart w:id="138" w:name="_Toc352246040"/>
      <w:bookmarkStart w:id="139" w:name="_Toc352255077"/>
      <w:bookmarkStart w:id="140" w:name="_Toc352578712"/>
      <w:bookmarkStart w:id="141" w:name="_Toc352579538"/>
      <w:bookmarkStart w:id="142" w:name="_Toc352677677"/>
      <w:bookmarkStart w:id="143" w:name="_Toc402369700"/>
      <w:r w:rsidRPr="005C3765">
        <w:lastRenderedPageBreak/>
        <w:t>Technical dependencies and considerations</w:t>
      </w:r>
      <w:bookmarkEnd w:id="136"/>
      <w:bookmarkEnd w:id="137"/>
      <w:bookmarkEnd w:id="138"/>
      <w:bookmarkEnd w:id="139"/>
      <w:bookmarkEnd w:id="140"/>
      <w:bookmarkEnd w:id="141"/>
      <w:bookmarkEnd w:id="142"/>
      <w:bookmarkEnd w:id="143"/>
    </w:p>
    <w:p w14:paraId="53DEE42B" w14:textId="1DBA0B68" w:rsidR="002B211D" w:rsidRPr="002B211D" w:rsidRDefault="005C3765" w:rsidP="0068697A">
      <w:pPr>
        <w:pStyle w:val="LWPHeading4H4"/>
        <w:rPr>
          <w:szCs w:val="18"/>
        </w:rPr>
      </w:pPr>
      <w:bookmarkStart w:id="144" w:name="_Toc352167491"/>
      <w:bookmarkStart w:id="145" w:name="_Toc352245865"/>
      <w:bookmarkStart w:id="146" w:name="_Toc352246041"/>
      <w:bookmarkStart w:id="147" w:name="_Toc352255078"/>
      <w:bookmarkStart w:id="148" w:name="_Toc352578713"/>
      <w:bookmarkStart w:id="149" w:name="_Toc352579539"/>
      <w:bookmarkStart w:id="150" w:name="_Toc352677678"/>
      <w:bookmarkStart w:id="151" w:name="_Toc402369701"/>
      <w:r w:rsidRPr="0068697A">
        <w:rPr>
          <w:rFonts w:eastAsia="Arial Unicode MS"/>
        </w:rPr>
        <w:t>D</w:t>
      </w:r>
      <w:r w:rsidR="00AE0A10" w:rsidRPr="0068697A">
        <w:rPr>
          <w:rFonts w:eastAsia="Arial Unicode MS"/>
        </w:rPr>
        <w:t>ependencies</w:t>
      </w:r>
      <w:bookmarkEnd w:id="144"/>
      <w:bookmarkEnd w:id="145"/>
      <w:bookmarkEnd w:id="146"/>
      <w:bookmarkEnd w:id="147"/>
      <w:bookmarkEnd w:id="148"/>
      <w:bookmarkEnd w:id="149"/>
      <w:bookmarkEnd w:id="150"/>
      <w:bookmarkEnd w:id="151"/>
    </w:p>
    <w:p w14:paraId="53DEE42C" w14:textId="77777777" w:rsidR="002B211D" w:rsidRPr="002B211D" w:rsidRDefault="002B211D" w:rsidP="0068697A">
      <w:pPr>
        <w:pStyle w:val="LWPListBulletLevel1"/>
      </w:pPr>
      <w:r w:rsidRPr="002B211D">
        <w:t>Th</w:t>
      </w:r>
      <w:r w:rsidRPr="002B211D">
        <w:rPr>
          <w:rFonts w:hint="eastAsia"/>
        </w:rPr>
        <w:t>is</w:t>
      </w:r>
      <w:r w:rsidRPr="002B211D">
        <w:t xml:space="preserve"> test suite </w:t>
      </w:r>
      <w:r w:rsidRPr="002B211D">
        <w:rPr>
          <w:rFonts w:hint="eastAsia"/>
        </w:rPr>
        <w:t>depends on</w:t>
      </w:r>
      <w:r w:rsidRPr="002B211D">
        <w:t xml:space="preserve"> the SOAP messaging protocol for exchanging structured data and type information. </w:t>
      </w:r>
    </w:p>
    <w:p w14:paraId="53DEE42D" w14:textId="77777777" w:rsidR="002B211D" w:rsidRPr="002B211D" w:rsidRDefault="002B211D" w:rsidP="0068697A">
      <w:pPr>
        <w:pStyle w:val="LWPListBulletLevel1"/>
      </w:pPr>
      <w:r w:rsidRPr="002B211D">
        <w:t>Th</w:t>
      </w:r>
      <w:r w:rsidRPr="002B211D">
        <w:rPr>
          <w:rFonts w:hint="eastAsia"/>
        </w:rPr>
        <w:t>is</w:t>
      </w:r>
      <w:r w:rsidRPr="002B211D">
        <w:t xml:space="preserve"> test suite </w:t>
      </w:r>
      <w:r w:rsidRPr="002B211D">
        <w:rPr>
          <w:rFonts w:hint="eastAsia"/>
        </w:rPr>
        <w:t xml:space="preserve">depends on </w:t>
      </w:r>
      <w:r w:rsidRPr="002B211D">
        <w:t>HTTP protocol or HTTPS protocol</w:t>
      </w:r>
      <w:r w:rsidRPr="002B211D">
        <w:rPr>
          <w:rFonts w:hint="eastAsia"/>
        </w:rPr>
        <w:t xml:space="preserve"> to </w:t>
      </w:r>
      <w:r w:rsidRPr="002B211D">
        <w:t xml:space="preserve">transmit the messages. </w:t>
      </w:r>
    </w:p>
    <w:p w14:paraId="53DEE42E" w14:textId="77777777" w:rsidR="002B211D" w:rsidRPr="002B211D" w:rsidRDefault="002B211D" w:rsidP="0068697A">
      <w:pPr>
        <w:pStyle w:val="LWPListBulletLevel1"/>
      </w:pPr>
      <w:r w:rsidRPr="002B211D">
        <w:t xml:space="preserve">This test suite depends on the wsdl.exe tool in the .NET Framework SDK to generate the </w:t>
      </w:r>
      <w:r w:rsidRPr="002B211D">
        <w:rPr>
          <w:rFonts w:hint="eastAsia"/>
        </w:rPr>
        <w:t>MS-</w:t>
      </w:r>
      <w:r>
        <w:rPr>
          <w:rFonts w:hint="eastAsia"/>
        </w:rPr>
        <w:t>ADMINS</w:t>
      </w:r>
      <w:r w:rsidRPr="002B211D">
        <w:rPr>
          <w:rFonts w:hint="eastAsia"/>
        </w:rPr>
        <w:t xml:space="preserve"> </w:t>
      </w:r>
      <w:r w:rsidRPr="002B211D">
        <w:t>proxy class.</w:t>
      </w:r>
    </w:p>
    <w:p w14:paraId="53DEE42F" w14:textId="36991F56" w:rsidR="002B211D" w:rsidRPr="002B211D" w:rsidRDefault="002B211D" w:rsidP="0068697A">
      <w:pPr>
        <w:pStyle w:val="LWPListBulletLevel1"/>
      </w:pPr>
      <w:r w:rsidRPr="002B211D">
        <w:rPr>
          <w:rFonts w:hint="eastAsia"/>
        </w:rPr>
        <w:t xml:space="preserve">This test suite depends on </w:t>
      </w:r>
      <w:r w:rsidR="00235D06">
        <w:rPr>
          <w:rFonts w:hint="eastAsia"/>
        </w:rPr>
        <w:t xml:space="preserve">the </w:t>
      </w:r>
      <w:r w:rsidRPr="002B211D">
        <w:t>Protocol Test Framework (PTF)</w:t>
      </w:r>
      <w:r w:rsidRPr="002B211D">
        <w:rPr>
          <w:rFonts w:hint="eastAsia"/>
        </w:rPr>
        <w:t xml:space="preserve"> to drive managed adapters.</w:t>
      </w:r>
    </w:p>
    <w:p w14:paraId="53DEE430" w14:textId="77777777" w:rsidR="002B211D" w:rsidRPr="002B211D" w:rsidRDefault="00AE0A10" w:rsidP="0068697A">
      <w:pPr>
        <w:pStyle w:val="LWPHeading4H4"/>
      </w:pPr>
      <w:bookmarkStart w:id="152" w:name="_Toc352167492"/>
      <w:bookmarkStart w:id="153" w:name="_Toc352245866"/>
      <w:bookmarkStart w:id="154" w:name="_Toc352246042"/>
      <w:bookmarkStart w:id="155" w:name="_Toc352255079"/>
      <w:bookmarkStart w:id="156" w:name="_Toc352578714"/>
      <w:bookmarkStart w:id="157" w:name="_Toc352579540"/>
      <w:bookmarkStart w:id="158" w:name="_Toc352677679"/>
      <w:bookmarkStart w:id="159" w:name="_Toc402369702"/>
      <w:r>
        <w:t>Encryption c</w:t>
      </w:r>
      <w:r w:rsidR="002B211D" w:rsidRPr="002B211D">
        <w:t>onsideration</w:t>
      </w:r>
      <w:bookmarkEnd w:id="152"/>
      <w:bookmarkEnd w:id="153"/>
      <w:bookmarkEnd w:id="154"/>
      <w:bookmarkEnd w:id="155"/>
      <w:bookmarkEnd w:id="156"/>
      <w:bookmarkEnd w:id="157"/>
      <w:bookmarkEnd w:id="158"/>
      <w:bookmarkEnd w:id="159"/>
    </w:p>
    <w:p w14:paraId="53DEE431" w14:textId="77777777" w:rsidR="00943563" w:rsidRPr="002B211D" w:rsidRDefault="002B211D" w:rsidP="0068697A">
      <w:pPr>
        <w:pStyle w:val="LWPParagraphText"/>
      </w:pPr>
      <w:r w:rsidRPr="002B211D">
        <w:rPr>
          <w:rFonts w:hint="eastAsia"/>
        </w:rPr>
        <w:t>T</w:t>
      </w:r>
      <w:r w:rsidRPr="002B211D">
        <w:t>ransportation</w:t>
      </w:r>
      <w:r w:rsidRPr="002B211D">
        <w:rPr>
          <w:rFonts w:hint="eastAsia"/>
        </w:rPr>
        <w:t xml:space="preserve"> of MS-</w:t>
      </w:r>
      <w:r>
        <w:rPr>
          <w:rFonts w:hint="eastAsia"/>
        </w:rPr>
        <w:t>ADMINS</w:t>
      </w:r>
      <w:r w:rsidRPr="002B211D">
        <w:t xml:space="preserve"> includes HTTP and HTTPS, and encryption will be handled by HTTPS</w:t>
      </w:r>
      <w:r w:rsidRPr="002B211D">
        <w:rPr>
          <w:rFonts w:hint="eastAsia"/>
        </w:rPr>
        <w:t>.</w:t>
      </w:r>
    </w:p>
    <w:p w14:paraId="53DEE432" w14:textId="77777777" w:rsidR="006E51B2" w:rsidRPr="009026EB" w:rsidRDefault="006B560F" w:rsidP="00476C23">
      <w:pPr>
        <w:pStyle w:val="Heading2"/>
      </w:pPr>
      <w:bookmarkStart w:id="160" w:name="_Toc352167493"/>
      <w:bookmarkStart w:id="161" w:name="_Toc352245867"/>
      <w:bookmarkStart w:id="162" w:name="_Toc352246043"/>
      <w:bookmarkStart w:id="163" w:name="_Toc352255080"/>
      <w:bookmarkStart w:id="164" w:name="_Toc352578715"/>
      <w:bookmarkStart w:id="165" w:name="_Toc352579541"/>
      <w:bookmarkStart w:id="166" w:name="_Toc352677680"/>
      <w:bookmarkStart w:id="167" w:name="_Toc402369703"/>
      <w:r>
        <w:t>Adapter d</w:t>
      </w:r>
      <w:r w:rsidR="006E51B2">
        <w:t>esign</w:t>
      </w:r>
      <w:bookmarkEnd w:id="160"/>
      <w:bookmarkEnd w:id="161"/>
      <w:bookmarkEnd w:id="162"/>
      <w:bookmarkEnd w:id="163"/>
      <w:bookmarkEnd w:id="164"/>
      <w:bookmarkEnd w:id="165"/>
      <w:bookmarkEnd w:id="166"/>
      <w:bookmarkEnd w:id="167"/>
    </w:p>
    <w:p w14:paraId="53DEE433" w14:textId="77777777" w:rsidR="006E51B2" w:rsidRPr="00CF3C54" w:rsidRDefault="006B560F" w:rsidP="006E51B2">
      <w:pPr>
        <w:pStyle w:val="Heading3"/>
      </w:pPr>
      <w:bookmarkStart w:id="168" w:name="_Toc352167494"/>
      <w:bookmarkStart w:id="169" w:name="_Toc352245868"/>
      <w:bookmarkStart w:id="170" w:name="_Toc352246044"/>
      <w:bookmarkStart w:id="171" w:name="_Toc352255081"/>
      <w:bookmarkStart w:id="172" w:name="_Toc352578716"/>
      <w:bookmarkStart w:id="173" w:name="_Toc352579542"/>
      <w:bookmarkStart w:id="174" w:name="_Toc352677681"/>
      <w:bookmarkStart w:id="175" w:name="_Toc402369704"/>
      <w:r>
        <w:t>Adapter o</w:t>
      </w:r>
      <w:r w:rsidR="006E51B2">
        <w:t>verview</w:t>
      </w:r>
      <w:bookmarkEnd w:id="168"/>
      <w:bookmarkEnd w:id="169"/>
      <w:bookmarkEnd w:id="170"/>
      <w:bookmarkEnd w:id="171"/>
      <w:bookmarkEnd w:id="172"/>
      <w:bookmarkEnd w:id="173"/>
      <w:bookmarkEnd w:id="174"/>
      <w:bookmarkEnd w:id="175"/>
    </w:p>
    <w:p w14:paraId="7125BE68" w14:textId="05545E37" w:rsidR="00D67905" w:rsidRDefault="00D67905" w:rsidP="00D67905">
      <w:pPr>
        <w:pStyle w:val="Clickandtype"/>
        <w:spacing w:before="120"/>
        <w:rPr>
          <w:rFonts w:cs="Tahoma"/>
          <w:szCs w:val="18"/>
        </w:rPr>
      </w:pPr>
      <w:r>
        <w:rPr>
          <w:rFonts w:cs="Tahoma"/>
          <w:szCs w:val="18"/>
        </w:rPr>
        <w:t xml:space="preserve">This </w:t>
      </w:r>
      <w:r w:rsidR="0018746E">
        <w:rPr>
          <w:rFonts w:cs="Tahoma" w:hint="eastAsia"/>
          <w:szCs w:val="18"/>
        </w:rPr>
        <w:t>p</w:t>
      </w:r>
      <w:r>
        <w:rPr>
          <w:rFonts w:cs="Tahoma"/>
          <w:szCs w:val="18"/>
        </w:rPr>
        <w:t xml:space="preserve">rotocol consists of one protocol adapter and one SUT control adapter. </w:t>
      </w:r>
    </w:p>
    <w:p w14:paraId="500699A9" w14:textId="77777777" w:rsidR="00D67905" w:rsidRDefault="00D67905" w:rsidP="0068697A">
      <w:pPr>
        <w:pStyle w:val="LWPHeading4H4"/>
      </w:pPr>
      <w:bookmarkStart w:id="176" w:name="_Toc352167495"/>
      <w:bookmarkStart w:id="177" w:name="_Toc352245869"/>
      <w:bookmarkStart w:id="178" w:name="_Toc352246045"/>
      <w:bookmarkStart w:id="179" w:name="_Toc352255082"/>
      <w:bookmarkStart w:id="180" w:name="_Toc352578717"/>
      <w:bookmarkStart w:id="181" w:name="_Toc352579543"/>
      <w:bookmarkStart w:id="182" w:name="_Toc352677682"/>
      <w:bookmarkStart w:id="183" w:name="_Toc402369705"/>
      <w:r>
        <w:t>Protocol adapter</w:t>
      </w:r>
      <w:bookmarkEnd w:id="176"/>
      <w:bookmarkEnd w:id="177"/>
      <w:bookmarkEnd w:id="178"/>
      <w:bookmarkEnd w:id="179"/>
      <w:bookmarkEnd w:id="180"/>
      <w:bookmarkEnd w:id="181"/>
      <w:bookmarkEnd w:id="182"/>
      <w:bookmarkEnd w:id="183"/>
    </w:p>
    <w:p w14:paraId="2841C83B" w14:textId="77777777" w:rsidR="00D67905" w:rsidRPr="0068697A" w:rsidRDefault="00D67905" w:rsidP="0068697A">
      <w:pPr>
        <w:pStyle w:val="LWPListBulletLevel1"/>
      </w:pPr>
      <w:r w:rsidRPr="0068697A">
        <w:t>MS-ADMINS adapter</w:t>
      </w:r>
    </w:p>
    <w:p w14:paraId="7EAB3F1F" w14:textId="34B4230B" w:rsidR="00D67905" w:rsidRPr="0068697A" w:rsidRDefault="00D67905" w:rsidP="0068697A">
      <w:pPr>
        <w:pStyle w:val="LWPListBulletLevel2"/>
      </w:pPr>
      <w:r w:rsidRPr="0068697A">
        <w:t xml:space="preserve">The MS-ADMINS adapter is a managed adapter, which is derived from the ManagedAdapterBase class in </w:t>
      </w:r>
      <w:r w:rsidR="0018746E">
        <w:rPr>
          <w:rFonts w:hint="eastAsia"/>
        </w:rPr>
        <w:t xml:space="preserve">the </w:t>
      </w:r>
      <w:r w:rsidRPr="0068697A">
        <w:t>Protocol Test Framework (PTF).</w:t>
      </w:r>
    </w:p>
    <w:p w14:paraId="0AA1713D" w14:textId="77777777" w:rsidR="00D67905" w:rsidRPr="0068697A" w:rsidRDefault="00D67905" w:rsidP="0068697A">
      <w:pPr>
        <w:pStyle w:val="LWPListBulletLevel2"/>
      </w:pPr>
      <w:r w:rsidRPr="0068697A">
        <w:t>The MS-ADMINS adapter has the following functionalities</w:t>
      </w:r>
    </w:p>
    <w:p w14:paraId="6E81F711" w14:textId="77777777" w:rsidR="00D67905" w:rsidRPr="0068697A" w:rsidRDefault="00D67905" w:rsidP="0068697A">
      <w:pPr>
        <w:pStyle w:val="LWPListBulletLevel3"/>
      </w:pPr>
      <w:r w:rsidRPr="0068697A">
        <w:t>Choose HTTP or HTTPS and SOAP 1.1 or 1.2 for transport;</w:t>
      </w:r>
    </w:p>
    <w:p w14:paraId="0AF03313" w14:textId="77777777" w:rsidR="00D67905" w:rsidRPr="0068697A" w:rsidRDefault="00D67905" w:rsidP="0068697A">
      <w:pPr>
        <w:pStyle w:val="LWPListBulletLevel3"/>
      </w:pPr>
      <w:r w:rsidRPr="0068697A">
        <w:t>Construct requests of 3 MS-ADMINS operations;</w:t>
      </w:r>
    </w:p>
    <w:p w14:paraId="3BE428F5" w14:textId="77777777" w:rsidR="00D67905" w:rsidRPr="0068697A" w:rsidRDefault="00D67905" w:rsidP="0068697A">
      <w:pPr>
        <w:pStyle w:val="LWPListBulletLevel3"/>
      </w:pPr>
      <w:r w:rsidRPr="0068697A">
        <w:t>Communicate with the SUT by sending requests to the SUT and receive the corresponding responses from the SUT;</w:t>
      </w:r>
    </w:p>
    <w:p w14:paraId="3B041CAA" w14:textId="77777777" w:rsidR="00D67905" w:rsidRPr="0068697A" w:rsidRDefault="00D67905" w:rsidP="0068697A">
      <w:pPr>
        <w:pStyle w:val="LWPListBulletLevel3"/>
      </w:pPr>
      <w:r w:rsidRPr="0068697A">
        <w:t>Parse the response messages and validate the messages according to the WSDL schema;</w:t>
      </w:r>
    </w:p>
    <w:p w14:paraId="27CC818C" w14:textId="77777777" w:rsidR="00D67905" w:rsidRPr="0068697A" w:rsidRDefault="00D67905" w:rsidP="0068697A">
      <w:pPr>
        <w:pStyle w:val="LWPListBulletLevel3"/>
      </w:pPr>
      <w:r w:rsidRPr="0068697A">
        <w:t>Generate the result log.</w:t>
      </w:r>
    </w:p>
    <w:p w14:paraId="6B929EE4" w14:textId="77777777" w:rsidR="00D67905" w:rsidRPr="0068697A" w:rsidRDefault="00D67905" w:rsidP="0068697A">
      <w:pPr>
        <w:pStyle w:val="LWPListBulletLevel2"/>
      </w:pPr>
      <w:r w:rsidRPr="0068697A">
        <w:t>The MS-ADMINS adapter uses the C# proxy class, which is generated by running the wsdl.exe tool against the full WSDL of this protocol to send SOAP request messages and receive SOAP response messages. The wsdl.exe can be found in Microsoft .NET Framework SDK tools.</w:t>
      </w:r>
    </w:p>
    <w:p w14:paraId="72E67228" w14:textId="77777777" w:rsidR="00D67905" w:rsidRDefault="00D67905" w:rsidP="0068697A">
      <w:pPr>
        <w:pStyle w:val="LWPHeading4H4"/>
        <w:rPr>
          <w:rFonts w:ascii="Verdana" w:hAnsi="Verdana"/>
          <w:sz w:val="18"/>
        </w:rPr>
      </w:pPr>
      <w:bookmarkStart w:id="184" w:name="_Toc352167496"/>
      <w:bookmarkStart w:id="185" w:name="_Toc352245870"/>
      <w:bookmarkStart w:id="186" w:name="_Toc352246046"/>
      <w:bookmarkStart w:id="187" w:name="_Toc352255083"/>
      <w:bookmarkStart w:id="188" w:name="_Toc352578718"/>
      <w:bookmarkStart w:id="189" w:name="_Toc352579544"/>
      <w:bookmarkStart w:id="190" w:name="_Toc352677683"/>
      <w:bookmarkStart w:id="191" w:name="_Toc402369706"/>
      <w:r>
        <w:t>SUT control adapter</w:t>
      </w:r>
      <w:bookmarkEnd w:id="184"/>
      <w:bookmarkEnd w:id="185"/>
      <w:bookmarkEnd w:id="186"/>
      <w:bookmarkEnd w:id="187"/>
      <w:bookmarkEnd w:id="188"/>
      <w:bookmarkEnd w:id="189"/>
      <w:bookmarkEnd w:id="190"/>
      <w:bookmarkEnd w:id="191"/>
    </w:p>
    <w:p w14:paraId="0DB666F0" w14:textId="77777777" w:rsidR="00D67905" w:rsidRPr="0068697A" w:rsidRDefault="00D67905" w:rsidP="0068697A">
      <w:pPr>
        <w:pStyle w:val="LWPListBulletLevel1"/>
      </w:pPr>
      <w:r w:rsidRPr="0068697A">
        <w:t>The SUT control adapter will be a PowerShell script adapter; it is invoked by the test cases.</w:t>
      </w:r>
    </w:p>
    <w:p w14:paraId="2997C926" w14:textId="77777777" w:rsidR="00D67905" w:rsidRPr="0068697A" w:rsidRDefault="00D67905" w:rsidP="0068697A">
      <w:pPr>
        <w:pStyle w:val="LWPListBulletLevel1"/>
      </w:pPr>
      <w:r w:rsidRPr="0068697A">
        <w:t>The SUT control adapter has the following functionalities</w:t>
      </w:r>
    </w:p>
    <w:p w14:paraId="3F0C86FA" w14:textId="77777777" w:rsidR="00D67905" w:rsidRPr="0068697A" w:rsidRDefault="00D67905" w:rsidP="0068697A">
      <w:pPr>
        <w:pStyle w:val="LWPListBulletLevel2"/>
      </w:pPr>
      <w:r w:rsidRPr="0068697A">
        <w:t xml:space="preserve">Get the value of a property from the specified site collection. </w:t>
      </w:r>
    </w:p>
    <w:p w14:paraId="5EA30C4B" w14:textId="10AF17C2" w:rsidR="00D67905" w:rsidRPr="0068697A" w:rsidRDefault="00D67905" w:rsidP="0068697A">
      <w:pPr>
        <w:pStyle w:val="LWPListBulletLevel2"/>
      </w:pPr>
      <w:r w:rsidRPr="0068697A">
        <w:t>Set the “User Profile Services</w:t>
      </w:r>
      <w:r w:rsidR="00DB4954">
        <w:rPr>
          <w:rFonts w:ascii="MS Gothic" w:hAnsi="MS Gothic" w:cs="MS Gothic" w:hint="eastAsia"/>
        </w:rPr>
        <w:t xml:space="preserve"> </w:t>
      </w:r>
      <w:r w:rsidRPr="0068697A">
        <w:t>status in the server.</w:t>
      </w:r>
    </w:p>
    <w:p w14:paraId="301B9388" w14:textId="77777777" w:rsidR="00D67905" w:rsidRPr="0068697A" w:rsidRDefault="00D67905" w:rsidP="0068697A">
      <w:pPr>
        <w:pStyle w:val="LWPListBulletLevel2"/>
      </w:pPr>
      <w:r w:rsidRPr="0068697A">
        <w:t>Make sure interactive mode can be used.</w:t>
      </w:r>
    </w:p>
    <w:p w14:paraId="53DEE444" w14:textId="77777777" w:rsidR="00587C81" w:rsidRPr="0013574A" w:rsidRDefault="00587C81" w:rsidP="00587C81">
      <w:pPr>
        <w:pStyle w:val="Heading3"/>
      </w:pPr>
      <w:bookmarkStart w:id="192" w:name="_Toc352167497"/>
      <w:bookmarkStart w:id="193" w:name="_Toc352245871"/>
      <w:bookmarkStart w:id="194" w:name="_Toc352246047"/>
      <w:bookmarkStart w:id="195" w:name="_Toc352255084"/>
      <w:bookmarkStart w:id="196" w:name="_Toc352578719"/>
      <w:bookmarkStart w:id="197" w:name="_Toc352579545"/>
      <w:bookmarkStart w:id="198" w:name="_Toc352677684"/>
      <w:bookmarkStart w:id="199" w:name="_Toc402369707"/>
      <w:r w:rsidRPr="00AE5B87">
        <w:lastRenderedPageBreak/>
        <w:t>Technical</w:t>
      </w:r>
      <w:r w:rsidR="00352830">
        <w:t xml:space="preserve"> feasibility of adapter a</w:t>
      </w:r>
      <w:r>
        <w:t>pproach</w:t>
      </w:r>
      <w:bookmarkEnd w:id="192"/>
      <w:bookmarkEnd w:id="193"/>
      <w:bookmarkEnd w:id="194"/>
      <w:bookmarkEnd w:id="195"/>
      <w:bookmarkEnd w:id="196"/>
      <w:bookmarkEnd w:id="197"/>
      <w:bookmarkEnd w:id="198"/>
      <w:bookmarkEnd w:id="199"/>
    </w:p>
    <w:p w14:paraId="53DEE445" w14:textId="77777777" w:rsidR="004916B4" w:rsidRPr="0068697A" w:rsidRDefault="000A5C51" w:rsidP="0068697A">
      <w:pPr>
        <w:pStyle w:val="LWPHeading4H4"/>
        <w:rPr>
          <w:rFonts w:eastAsia="Arial Unicode MS"/>
        </w:rPr>
      </w:pPr>
      <w:bookmarkStart w:id="200" w:name="_Toc352167498"/>
      <w:bookmarkStart w:id="201" w:name="_Toc352245872"/>
      <w:bookmarkStart w:id="202" w:name="_Toc352246048"/>
      <w:bookmarkStart w:id="203" w:name="_Toc352255085"/>
      <w:bookmarkStart w:id="204" w:name="_Toc352578720"/>
      <w:bookmarkStart w:id="205" w:name="_Toc352579546"/>
      <w:bookmarkStart w:id="206" w:name="_Toc352677685"/>
      <w:bookmarkStart w:id="207" w:name="_Toc402369708"/>
      <w:r w:rsidRPr="0068697A">
        <w:rPr>
          <w:rFonts w:eastAsia="Arial Unicode MS"/>
        </w:rPr>
        <w:t>Message g</w:t>
      </w:r>
      <w:r w:rsidR="004916B4" w:rsidRPr="0068697A">
        <w:rPr>
          <w:rFonts w:eastAsia="Arial Unicode MS"/>
        </w:rPr>
        <w:t>eneration</w:t>
      </w:r>
      <w:bookmarkEnd w:id="200"/>
      <w:bookmarkEnd w:id="201"/>
      <w:bookmarkEnd w:id="202"/>
      <w:bookmarkEnd w:id="203"/>
      <w:bookmarkEnd w:id="204"/>
      <w:bookmarkEnd w:id="205"/>
      <w:bookmarkEnd w:id="206"/>
      <w:bookmarkEnd w:id="207"/>
    </w:p>
    <w:p w14:paraId="53DEE446" w14:textId="77777777" w:rsidR="004916B4" w:rsidRPr="004916B4" w:rsidRDefault="004916B4" w:rsidP="0068697A">
      <w:pPr>
        <w:pStyle w:val="LWPParagraphText"/>
      </w:pPr>
      <w:r w:rsidRPr="004916B4">
        <w:t xml:space="preserve">The </w:t>
      </w:r>
      <w:r w:rsidRPr="004916B4">
        <w:rPr>
          <w:rFonts w:hint="eastAsia"/>
        </w:rPr>
        <w:t xml:space="preserve">MS-ADMINS </w:t>
      </w:r>
      <w:r w:rsidR="000A5C51">
        <w:t>a</w:t>
      </w:r>
      <w:r w:rsidRPr="004916B4">
        <w:t xml:space="preserve">dapter gets the parameter values of the WSDL operations and calls the corresponding operations in </w:t>
      </w:r>
      <w:r w:rsidRPr="004916B4">
        <w:rPr>
          <w:rFonts w:hint="eastAsia"/>
        </w:rPr>
        <w:t xml:space="preserve">MS-ADMINS </w:t>
      </w:r>
      <w:r w:rsidRPr="004916B4">
        <w:t xml:space="preserve">proxy class, the </w:t>
      </w:r>
      <w:r w:rsidRPr="004916B4">
        <w:rPr>
          <w:rFonts w:hint="eastAsia"/>
        </w:rPr>
        <w:t xml:space="preserve">MS-ADMINS </w:t>
      </w:r>
      <w:r w:rsidRPr="004916B4">
        <w:t xml:space="preserve">proxy class serializes the parameter values to XML elements to format the SOAP request messages, then the SOAP request messages are sent out by the </w:t>
      </w:r>
      <w:r w:rsidRPr="004916B4">
        <w:rPr>
          <w:rFonts w:hint="eastAsia"/>
        </w:rPr>
        <w:t xml:space="preserve">MS-ADMINS </w:t>
      </w:r>
      <w:r w:rsidRPr="004916B4">
        <w:t>proxy class</w:t>
      </w:r>
      <w:r w:rsidRPr="004916B4">
        <w:rPr>
          <w:rFonts w:hint="eastAsia"/>
        </w:rPr>
        <w:t>.</w:t>
      </w:r>
    </w:p>
    <w:p w14:paraId="53DEE447" w14:textId="77777777" w:rsidR="004916B4" w:rsidRPr="0068697A" w:rsidRDefault="000A5C51" w:rsidP="0068697A">
      <w:pPr>
        <w:pStyle w:val="LWPHeading4H4"/>
        <w:rPr>
          <w:rFonts w:eastAsia="Arial Unicode MS"/>
        </w:rPr>
      </w:pPr>
      <w:bookmarkStart w:id="208" w:name="_Toc352167499"/>
      <w:bookmarkStart w:id="209" w:name="_Toc352245873"/>
      <w:bookmarkStart w:id="210" w:name="_Toc352246049"/>
      <w:bookmarkStart w:id="211" w:name="_Toc352255086"/>
      <w:bookmarkStart w:id="212" w:name="_Toc352578721"/>
      <w:bookmarkStart w:id="213" w:name="_Toc352579547"/>
      <w:bookmarkStart w:id="214" w:name="_Toc352677686"/>
      <w:bookmarkStart w:id="215" w:name="_Toc402369709"/>
      <w:r w:rsidRPr="0068697A">
        <w:rPr>
          <w:rFonts w:eastAsia="Arial Unicode MS"/>
        </w:rPr>
        <w:t>Message c</w:t>
      </w:r>
      <w:r w:rsidR="004916B4" w:rsidRPr="0068697A">
        <w:rPr>
          <w:rFonts w:eastAsia="Arial Unicode MS"/>
        </w:rPr>
        <w:t>onsumption</w:t>
      </w:r>
      <w:bookmarkEnd w:id="208"/>
      <w:bookmarkEnd w:id="209"/>
      <w:bookmarkEnd w:id="210"/>
      <w:bookmarkEnd w:id="211"/>
      <w:bookmarkEnd w:id="212"/>
      <w:bookmarkEnd w:id="213"/>
      <w:bookmarkEnd w:id="214"/>
      <w:bookmarkEnd w:id="215"/>
      <w:r w:rsidR="004916B4" w:rsidRPr="0068697A">
        <w:rPr>
          <w:rFonts w:eastAsia="Arial Unicode MS"/>
        </w:rPr>
        <w:t xml:space="preserve"> </w:t>
      </w:r>
    </w:p>
    <w:p w14:paraId="53DEE448" w14:textId="77777777" w:rsidR="004916B4" w:rsidRPr="004916B4" w:rsidRDefault="004916B4" w:rsidP="0068697A">
      <w:pPr>
        <w:pStyle w:val="LWPParagraphText"/>
      </w:pPr>
      <w:r w:rsidRPr="004916B4">
        <w:t xml:space="preserve">The messages received from the SUT will be parsed in the </w:t>
      </w:r>
      <w:r w:rsidRPr="004916B4">
        <w:rPr>
          <w:rFonts w:hint="eastAsia"/>
        </w:rPr>
        <w:t>MS-ADMINS p</w:t>
      </w:r>
      <w:r w:rsidRPr="004916B4">
        <w:t xml:space="preserve">roxy </w:t>
      </w:r>
      <w:r w:rsidRPr="004916B4">
        <w:rPr>
          <w:rFonts w:hint="eastAsia"/>
        </w:rPr>
        <w:t>c</w:t>
      </w:r>
      <w:r w:rsidRPr="004916B4">
        <w:t xml:space="preserve">lass and be passed upon to the </w:t>
      </w:r>
      <w:r w:rsidRPr="004916B4">
        <w:rPr>
          <w:rFonts w:hint="eastAsia"/>
        </w:rPr>
        <w:t>MS-ADMINS</w:t>
      </w:r>
      <w:r w:rsidRPr="004916B4">
        <w:t xml:space="preserve"> Adapter. Then these messages are consumed in the </w:t>
      </w:r>
      <w:r w:rsidRPr="004916B4">
        <w:rPr>
          <w:rFonts w:hint="eastAsia"/>
        </w:rPr>
        <w:t>MS-ADMINS</w:t>
      </w:r>
      <w:r w:rsidR="000A5C51">
        <w:t xml:space="preserve"> a</w:t>
      </w:r>
      <w:r w:rsidRPr="004916B4">
        <w:t xml:space="preserve">dapter to validate the message format and to validate the logic-related requirements in the </w:t>
      </w:r>
      <w:r w:rsidRPr="004916B4">
        <w:rPr>
          <w:rFonts w:hint="eastAsia"/>
        </w:rPr>
        <w:t>t</w:t>
      </w:r>
      <w:r w:rsidRPr="004916B4">
        <w:t xml:space="preserve">est </w:t>
      </w:r>
      <w:r w:rsidRPr="004916B4">
        <w:rPr>
          <w:rFonts w:hint="eastAsia"/>
        </w:rPr>
        <w:t>c</w:t>
      </w:r>
      <w:r w:rsidRPr="004916B4">
        <w:t>ases.</w:t>
      </w:r>
    </w:p>
    <w:p w14:paraId="53DEE449" w14:textId="77777777" w:rsidR="004916B4" w:rsidRPr="0068697A" w:rsidRDefault="000A5C51" w:rsidP="0068697A">
      <w:pPr>
        <w:pStyle w:val="LWPHeading4H4"/>
        <w:rPr>
          <w:rFonts w:eastAsia="Arial Unicode MS"/>
        </w:rPr>
      </w:pPr>
      <w:bookmarkStart w:id="216" w:name="_Toc352167500"/>
      <w:bookmarkStart w:id="217" w:name="_Toc352245874"/>
      <w:bookmarkStart w:id="218" w:name="_Toc352246050"/>
      <w:bookmarkStart w:id="219" w:name="_Toc352255087"/>
      <w:bookmarkStart w:id="220" w:name="_Toc352578722"/>
      <w:bookmarkStart w:id="221" w:name="_Toc352579548"/>
      <w:bookmarkStart w:id="222" w:name="_Toc352677687"/>
      <w:bookmarkStart w:id="223" w:name="_Toc402369710"/>
      <w:r w:rsidRPr="0068697A">
        <w:rPr>
          <w:rFonts w:eastAsia="Arial Unicode MS"/>
        </w:rPr>
        <w:t>SUT control a</w:t>
      </w:r>
      <w:r w:rsidR="004916B4" w:rsidRPr="0068697A">
        <w:rPr>
          <w:rFonts w:eastAsia="Arial Unicode MS"/>
        </w:rPr>
        <w:t>dapter</w:t>
      </w:r>
      <w:bookmarkEnd w:id="216"/>
      <w:bookmarkEnd w:id="217"/>
      <w:bookmarkEnd w:id="218"/>
      <w:bookmarkEnd w:id="219"/>
      <w:bookmarkEnd w:id="220"/>
      <w:bookmarkEnd w:id="221"/>
      <w:bookmarkEnd w:id="222"/>
      <w:bookmarkEnd w:id="223"/>
    </w:p>
    <w:p w14:paraId="53DEE44A" w14:textId="685BEC9E" w:rsidR="00587C81" w:rsidRPr="004916B4" w:rsidRDefault="004916B4" w:rsidP="0068697A">
      <w:pPr>
        <w:pStyle w:val="LWPParagraphText"/>
      </w:pPr>
      <w:r w:rsidRPr="004916B4">
        <w:t xml:space="preserve">The </w:t>
      </w:r>
      <w:r w:rsidR="000A5C51">
        <w:rPr>
          <w:rFonts w:hint="eastAsia"/>
        </w:rPr>
        <w:t xml:space="preserve">SUT </w:t>
      </w:r>
      <w:r w:rsidR="000A5C51">
        <w:t>c</w:t>
      </w:r>
      <w:r w:rsidR="000A5C51">
        <w:rPr>
          <w:rFonts w:hint="eastAsia"/>
        </w:rPr>
        <w:t xml:space="preserve">ontrol </w:t>
      </w:r>
      <w:r w:rsidR="000A5C51">
        <w:t>a</w:t>
      </w:r>
      <w:r w:rsidRPr="004916B4">
        <w:rPr>
          <w:rFonts w:hint="eastAsia"/>
        </w:rPr>
        <w:t>dapter</w:t>
      </w:r>
      <w:r w:rsidRPr="004916B4">
        <w:t xml:space="preserve"> </w:t>
      </w:r>
      <w:r w:rsidRPr="004916B4">
        <w:rPr>
          <w:rFonts w:hint="eastAsia"/>
        </w:rPr>
        <w:t>is</w:t>
      </w:r>
      <w:r w:rsidRPr="004916B4">
        <w:t xml:space="preserve"> designed to</w:t>
      </w:r>
      <w:r w:rsidR="00880A26">
        <w:t xml:space="preserve"> </w:t>
      </w:r>
      <w:r w:rsidR="00880A26" w:rsidRPr="00880A26">
        <w:t>set the “User Profile Services</w:t>
      </w:r>
      <w:r w:rsidR="00880A26">
        <w:t xml:space="preserve">” </w:t>
      </w:r>
      <w:r w:rsidR="00880A26" w:rsidRPr="00880A26">
        <w:t xml:space="preserve">status in </w:t>
      </w:r>
      <w:r w:rsidR="00880A26">
        <w:t xml:space="preserve">the </w:t>
      </w:r>
      <w:r w:rsidR="00880A26" w:rsidRPr="00880A26">
        <w:t>server</w:t>
      </w:r>
      <w:r w:rsidR="00880A26">
        <w:t xml:space="preserve"> and</w:t>
      </w:r>
      <w:r w:rsidRPr="004916B4">
        <w:t xml:space="preserve"> </w:t>
      </w:r>
      <w:r w:rsidRPr="004916B4">
        <w:rPr>
          <w:rFonts w:hint="eastAsia"/>
        </w:rPr>
        <w:t>retrieve the site collection property information from the SUT.</w:t>
      </w:r>
    </w:p>
    <w:p w14:paraId="53DEE44B" w14:textId="77777777" w:rsidR="006E51B2" w:rsidRPr="00DF32C4" w:rsidRDefault="006E51B2" w:rsidP="006E51B2">
      <w:pPr>
        <w:pStyle w:val="Heading3"/>
      </w:pPr>
      <w:bookmarkStart w:id="224" w:name="_Adapter_Abstract_Level"/>
      <w:bookmarkStart w:id="225" w:name="_Adapter_abstract_layer"/>
      <w:bookmarkStart w:id="226" w:name="Adapterabstractlayer"/>
      <w:bookmarkStart w:id="227" w:name="_Toc352167501"/>
      <w:bookmarkStart w:id="228" w:name="_Toc352245875"/>
      <w:bookmarkStart w:id="229" w:name="_Toc352246051"/>
      <w:bookmarkStart w:id="230" w:name="_Toc352255088"/>
      <w:bookmarkStart w:id="231" w:name="_Toc352578723"/>
      <w:bookmarkStart w:id="232" w:name="_Toc352579549"/>
      <w:bookmarkStart w:id="233" w:name="_Toc352677688"/>
      <w:bookmarkStart w:id="234" w:name="_Toc402369711"/>
      <w:bookmarkEnd w:id="224"/>
      <w:bookmarkEnd w:id="225"/>
      <w:bookmarkEnd w:id="226"/>
      <w:r>
        <w:t xml:space="preserve">Adapter </w:t>
      </w:r>
      <w:r w:rsidR="0051122F">
        <w:t>abstract layer</w:t>
      </w:r>
      <w:bookmarkEnd w:id="227"/>
      <w:bookmarkEnd w:id="228"/>
      <w:bookmarkEnd w:id="229"/>
      <w:bookmarkEnd w:id="230"/>
      <w:bookmarkEnd w:id="231"/>
      <w:bookmarkEnd w:id="232"/>
      <w:bookmarkEnd w:id="233"/>
      <w:bookmarkEnd w:id="234"/>
    </w:p>
    <w:p w14:paraId="7A806889" w14:textId="77777777" w:rsidR="004133EF" w:rsidRDefault="004133EF" w:rsidP="0068697A">
      <w:pPr>
        <w:pStyle w:val="LWPHeading4H4"/>
      </w:pPr>
      <w:bookmarkStart w:id="235" w:name="_Toc352167502"/>
      <w:bookmarkStart w:id="236" w:name="_Toc352245876"/>
      <w:bookmarkStart w:id="237" w:name="_Toc352246052"/>
      <w:bookmarkStart w:id="238" w:name="_Toc352255089"/>
      <w:bookmarkStart w:id="239" w:name="_Toc352578724"/>
      <w:bookmarkStart w:id="240" w:name="_Toc352579550"/>
      <w:bookmarkStart w:id="241" w:name="_Toc352677689"/>
      <w:bookmarkStart w:id="242" w:name="_Toc402369712"/>
      <w:r>
        <w:rPr>
          <w:rFonts w:eastAsiaTheme="minorEastAsia"/>
        </w:rPr>
        <w:t xml:space="preserve">Protocol </w:t>
      </w:r>
      <w:r>
        <w:t>adapter</w:t>
      </w:r>
      <w:bookmarkEnd w:id="235"/>
      <w:bookmarkEnd w:id="236"/>
      <w:bookmarkEnd w:id="237"/>
      <w:bookmarkEnd w:id="238"/>
      <w:bookmarkEnd w:id="239"/>
      <w:bookmarkEnd w:id="240"/>
      <w:bookmarkEnd w:id="241"/>
      <w:bookmarkEnd w:id="242"/>
    </w:p>
    <w:p w14:paraId="2B37481B" w14:textId="77777777" w:rsidR="004133EF" w:rsidRPr="0068697A" w:rsidRDefault="004133EF" w:rsidP="0068697A">
      <w:pPr>
        <w:pStyle w:val="LWPHeading5H5"/>
        <w:rPr>
          <w:rFonts w:eastAsia="Calibri"/>
        </w:rPr>
      </w:pPr>
      <w:bookmarkStart w:id="243" w:name="_Toc352167503"/>
      <w:bookmarkStart w:id="244" w:name="_Toc352245877"/>
      <w:bookmarkStart w:id="245" w:name="_Toc352246053"/>
      <w:bookmarkStart w:id="246" w:name="_Toc352255090"/>
      <w:bookmarkStart w:id="247" w:name="_Toc352578725"/>
      <w:bookmarkStart w:id="248" w:name="_Toc352579551"/>
      <w:bookmarkStart w:id="249" w:name="_Toc352677690"/>
      <w:bookmarkStart w:id="250" w:name="_Toc402369713"/>
      <w:r w:rsidRPr="0068697A">
        <w:t>MS-ADMINS adapter interface</w:t>
      </w:r>
      <w:bookmarkEnd w:id="243"/>
      <w:bookmarkEnd w:id="244"/>
      <w:bookmarkEnd w:id="245"/>
      <w:bookmarkEnd w:id="246"/>
      <w:bookmarkEnd w:id="247"/>
      <w:bookmarkEnd w:id="248"/>
      <w:bookmarkEnd w:id="249"/>
      <w:bookmarkEnd w:id="250"/>
    </w:p>
    <w:p w14:paraId="02D602DD" w14:textId="282F34A9" w:rsidR="004133EF" w:rsidRPr="0068697A" w:rsidRDefault="004133EF" w:rsidP="0068697A">
      <w:pPr>
        <w:pStyle w:val="LWPParagraphText"/>
      </w:pPr>
      <w:r w:rsidRPr="0068697A">
        <w:t xml:space="preserve">There are </w:t>
      </w:r>
      <w:r w:rsidR="008F6A3B">
        <w:rPr>
          <w:rFonts w:hint="eastAsia"/>
        </w:rPr>
        <w:t>three</w:t>
      </w:r>
      <w:r w:rsidRPr="0068697A">
        <w:t xml:space="preserve"> methods declared in the MS-ADMINS adapter interface IMS_ADMINSAdapter.</w:t>
      </w:r>
    </w:p>
    <w:p w14:paraId="67387D99" w14:textId="6448E8B2" w:rsidR="004133EF" w:rsidRDefault="008F6A3B" w:rsidP="0068697A">
      <w:pPr>
        <w:pStyle w:val="LWPParagraphText"/>
        <w:rPr>
          <w:rFonts w:ascii="Verdana" w:hAnsi="Verdana" w:cstheme="minorHAnsi"/>
          <w:sz w:val="18"/>
          <w:szCs w:val="18"/>
        </w:rPr>
      </w:pPr>
      <w:r>
        <w:rPr>
          <w:rFonts w:hint="eastAsia"/>
        </w:rPr>
        <w:t>Three</w:t>
      </w:r>
      <w:r w:rsidRPr="0068697A">
        <w:t xml:space="preserve"> </w:t>
      </w:r>
      <w:r w:rsidR="004133EF" w:rsidRPr="0068697A">
        <w:t xml:space="preserve">of the methods correspond to the </w:t>
      </w:r>
      <w:r>
        <w:rPr>
          <w:rFonts w:hint="eastAsia"/>
        </w:rPr>
        <w:t>three</w:t>
      </w:r>
      <w:r w:rsidRPr="0068697A">
        <w:t xml:space="preserve"> </w:t>
      </w:r>
      <w:r w:rsidR="004133EF" w:rsidRPr="0068697A">
        <w:t xml:space="preserve">MS-ADMINS operations: CreateSite, DeleteSite and GetLanguages. The operators of the </w:t>
      </w:r>
      <w:r>
        <w:rPr>
          <w:rFonts w:hint="eastAsia"/>
        </w:rPr>
        <w:t>three</w:t>
      </w:r>
      <w:r w:rsidRPr="0068697A">
        <w:t xml:space="preserve"> </w:t>
      </w:r>
      <w:r w:rsidR="004133EF" w:rsidRPr="0068697A">
        <w:t>methods are abstracted the same as the operations specified in the MS-ADMINS.</w:t>
      </w:r>
      <w:r w:rsidR="004133EF">
        <w:rPr>
          <w:rFonts w:ascii="Verdana" w:hAnsi="Verdana" w:cstheme="minorHAnsi"/>
          <w:sz w:val="18"/>
          <w:szCs w:val="18"/>
        </w:rPr>
        <w:t xml:space="preserve"> </w:t>
      </w:r>
    </w:p>
    <w:p w14:paraId="7D3741F4" w14:textId="77777777" w:rsidR="004133EF" w:rsidRDefault="004133EF" w:rsidP="0068697A">
      <w:pPr>
        <w:pStyle w:val="LWPHeading4H4"/>
        <w:rPr>
          <w:rFonts w:ascii="Verdana" w:hAnsi="Verdana"/>
          <w:sz w:val="18"/>
        </w:rPr>
      </w:pPr>
      <w:bookmarkStart w:id="251" w:name="_Toc352167504"/>
      <w:bookmarkStart w:id="252" w:name="_Toc352245878"/>
      <w:bookmarkStart w:id="253" w:name="_Toc352246054"/>
      <w:bookmarkStart w:id="254" w:name="_Toc352255091"/>
      <w:bookmarkStart w:id="255" w:name="_Toc352578726"/>
      <w:bookmarkStart w:id="256" w:name="_Toc352579552"/>
      <w:bookmarkStart w:id="257" w:name="_Toc352677691"/>
      <w:bookmarkStart w:id="258" w:name="_Toc402369714"/>
      <w:r>
        <w:rPr>
          <w:rFonts w:eastAsiaTheme="minorEastAsia"/>
        </w:rPr>
        <w:t xml:space="preserve">SUT </w:t>
      </w:r>
      <w:r>
        <w:t>control</w:t>
      </w:r>
      <w:r>
        <w:rPr>
          <w:rFonts w:eastAsiaTheme="minorEastAsia"/>
        </w:rPr>
        <w:t xml:space="preserve"> adapter</w:t>
      </w:r>
      <w:bookmarkEnd w:id="251"/>
      <w:bookmarkEnd w:id="252"/>
      <w:bookmarkEnd w:id="253"/>
      <w:bookmarkEnd w:id="254"/>
      <w:bookmarkEnd w:id="255"/>
      <w:bookmarkEnd w:id="256"/>
      <w:bookmarkEnd w:id="257"/>
      <w:bookmarkEnd w:id="258"/>
    </w:p>
    <w:p w14:paraId="4BEA29A6" w14:textId="77777777" w:rsidR="004133EF" w:rsidRPr="0068697A" w:rsidRDefault="004133EF" w:rsidP="0068697A">
      <w:pPr>
        <w:pStyle w:val="LWPHeading5H5"/>
        <w:rPr>
          <w:rFonts w:eastAsia="Calibri"/>
        </w:rPr>
      </w:pPr>
      <w:bookmarkStart w:id="259" w:name="_Toc352167505"/>
      <w:bookmarkStart w:id="260" w:name="_Toc352245879"/>
      <w:bookmarkStart w:id="261" w:name="_Toc352246055"/>
      <w:bookmarkStart w:id="262" w:name="_Toc352255092"/>
      <w:bookmarkStart w:id="263" w:name="_Toc352578727"/>
      <w:bookmarkStart w:id="264" w:name="_Toc352579553"/>
      <w:bookmarkStart w:id="265" w:name="_Toc352677692"/>
      <w:bookmarkStart w:id="266" w:name="_Toc402369715"/>
      <w:r w:rsidRPr="0068697A">
        <w:t>SUT control adapter interface</w:t>
      </w:r>
      <w:bookmarkEnd w:id="259"/>
      <w:bookmarkEnd w:id="260"/>
      <w:bookmarkEnd w:id="261"/>
      <w:bookmarkEnd w:id="262"/>
      <w:bookmarkEnd w:id="263"/>
      <w:bookmarkEnd w:id="264"/>
      <w:bookmarkEnd w:id="265"/>
      <w:bookmarkEnd w:id="266"/>
    </w:p>
    <w:p w14:paraId="714C9075" w14:textId="14FD5CDA" w:rsidR="004133EF" w:rsidRPr="0068697A" w:rsidRDefault="00C54708" w:rsidP="0068697A">
      <w:pPr>
        <w:pStyle w:val="LWPParagraphText"/>
      </w:pPr>
      <w:r>
        <w:rPr>
          <w:rFonts w:hint="eastAsia"/>
        </w:rPr>
        <w:t>Two</w:t>
      </w:r>
      <w:r w:rsidR="004133EF" w:rsidRPr="0068697A">
        <w:t xml:space="preserve"> methods corresponding with the following </w:t>
      </w:r>
      <w:r w:rsidR="008F6A3B">
        <w:rPr>
          <w:rFonts w:hint="eastAsia"/>
        </w:rPr>
        <w:t>two</w:t>
      </w:r>
      <w:r w:rsidR="008F6A3B" w:rsidRPr="0068697A">
        <w:t xml:space="preserve"> </w:t>
      </w:r>
      <w:r w:rsidR="004133EF" w:rsidRPr="0068697A">
        <w:t>functions are declared in the SUT control adapter interface IMS_ADMINSSUTControlAdapter.</w:t>
      </w:r>
    </w:p>
    <w:p w14:paraId="214EB977" w14:textId="77777777" w:rsidR="004133EF" w:rsidRPr="0068697A" w:rsidRDefault="004133EF" w:rsidP="0068697A">
      <w:pPr>
        <w:pStyle w:val="LWPListBulletLevel1"/>
      </w:pPr>
      <w:r w:rsidRPr="0068697A">
        <w:t>Retrieve the site collection property information from the SUT.</w:t>
      </w:r>
    </w:p>
    <w:p w14:paraId="567B6212" w14:textId="662F544C" w:rsidR="00211BF4" w:rsidRPr="0068697A" w:rsidRDefault="004133EF" w:rsidP="0068697A">
      <w:pPr>
        <w:pStyle w:val="LWPListBulletLevel1"/>
      </w:pPr>
      <w:r w:rsidRPr="0068697A">
        <w:t xml:space="preserve">Set </w:t>
      </w:r>
      <w:r w:rsidR="00BA07C7">
        <w:t>the user profile s</w:t>
      </w:r>
      <w:r w:rsidRPr="0068697A">
        <w:t>ervices</w:t>
      </w:r>
      <w:r w:rsidR="00DB4954">
        <w:rPr>
          <w:rFonts w:ascii="MS Gothic" w:hAnsi="MS Gothic" w:cs="MS Gothic" w:hint="eastAsia"/>
        </w:rPr>
        <w:t xml:space="preserve"> </w:t>
      </w:r>
      <w:r w:rsidRPr="0068697A">
        <w:t>status in the server.</w:t>
      </w:r>
    </w:p>
    <w:p w14:paraId="53DEE454" w14:textId="77777777" w:rsidR="006E51B2" w:rsidRPr="0013574A" w:rsidRDefault="00E05237" w:rsidP="006E51B2">
      <w:pPr>
        <w:pStyle w:val="Heading3"/>
      </w:pPr>
      <w:bookmarkStart w:id="267" w:name="_Toc352167506"/>
      <w:bookmarkStart w:id="268" w:name="_Toc352245880"/>
      <w:bookmarkStart w:id="269" w:name="_Toc352246056"/>
      <w:bookmarkStart w:id="270" w:name="_Toc352255093"/>
      <w:bookmarkStart w:id="271" w:name="_Toc352578728"/>
      <w:bookmarkStart w:id="272" w:name="_Toc352579554"/>
      <w:bookmarkStart w:id="273" w:name="_Toc352677693"/>
      <w:bookmarkStart w:id="274" w:name="_Toc402369716"/>
      <w:r>
        <w:t xml:space="preserve">Adapter </w:t>
      </w:r>
      <w:r w:rsidR="001A42AF">
        <w:t>details</w:t>
      </w:r>
      <w:bookmarkEnd w:id="267"/>
      <w:bookmarkEnd w:id="268"/>
      <w:bookmarkEnd w:id="269"/>
      <w:bookmarkEnd w:id="270"/>
      <w:bookmarkEnd w:id="271"/>
      <w:bookmarkEnd w:id="272"/>
      <w:bookmarkEnd w:id="273"/>
      <w:bookmarkEnd w:id="274"/>
    </w:p>
    <w:p w14:paraId="53DEE455" w14:textId="77777777" w:rsidR="00A73676" w:rsidRPr="0068697A" w:rsidRDefault="00E05237" w:rsidP="00A73676">
      <w:pPr>
        <w:pStyle w:val="Heading4"/>
        <w:rPr>
          <w:rFonts w:eastAsiaTheme="minorEastAsia"/>
          <w:i/>
          <w:sz w:val="26"/>
          <w:szCs w:val="26"/>
        </w:rPr>
      </w:pPr>
      <w:bookmarkStart w:id="275" w:name="_Toc231891496"/>
      <w:bookmarkStart w:id="276" w:name="_Toc231891497"/>
      <w:bookmarkStart w:id="277" w:name="_Toc231891498"/>
      <w:bookmarkStart w:id="278" w:name="_Toc231891499"/>
      <w:bookmarkStart w:id="279" w:name="_Toc231891500"/>
      <w:bookmarkStart w:id="280" w:name="_Toc352167507"/>
      <w:bookmarkStart w:id="281" w:name="_Toc352245881"/>
      <w:bookmarkStart w:id="282" w:name="_Toc352246057"/>
      <w:bookmarkStart w:id="283" w:name="_Toc352255094"/>
      <w:bookmarkStart w:id="284" w:name="_Toc352578729"/>
      <w:bookmarkStart w:id="285" w:name="_Toc352579555"/>
      <w:bookmarkStart w:id="286" w:name="_Toc352677694"/>
      <w:bookmarkStart w:id="287" w:name="_Toc402369717"/>
      <w:bookmarkEnd w:id="275"/>
      <w:bookmarkEnd w:id="276"/>
      <w:bookmarkEnd w:id="277"/>
      <w:bookmarkEnd w:id="278"/>
      <w:bookmarkEnd w:id="279"/>
      <w:r w:rsidRPr="0068697A">
        <w:rPr>
          <w:rFonts w:eastAsiaTheme="minorEastAsia"/>
          <w:sz w:val="26"/>
          <w:szCs w:val="26"/>
        </w:rPr>
        <w:t>Protocol a</w:t>
      </w:r>
      <w:r w:rsidR="00A73676" w:rsidRPr="0068697A">
        <w:rPr>
          <w:rFonts w:eastAsiaTheme="minorEastAsia"/>
          <w:sz w:val="26"/>
          <w:szCs w:val="26"/>
        </w:rPr>
        <w:t>dapter</w:t>
      </w:r>
      <w:bookmarkEnd w:id="280"/>
      <w:bookmarkEnd w:id="281"/>
      <w:bookmarkEnd w:id="282"/>
      <w:bookmarkEnd w:id="283"/>
      <w:bookmarkEnd w:id="284"/>
      <w:bookmarkEnd w:id="285"/>
      <w:bookmarkEnd w:id="286"/>
      <w:bookmarkEnd w:id="287"/>
    </w:p>
    <w:p w14:paraId="53DEE456" w14:textId="30A92536" w:rsidR="00A73676" w:rsidRPr="007806D3" w:rsidRDefault="00A73676" w:rsidP="0068697A">
      <w:pPr>
        <w:pStyle w:val="Heading5"/>
      </w:pPr>
      <w:bookmarkStart w:id="288" w:name="_Toc352255095"/>
      <w:bookmarkStart w:id="289" w:name="_Toc352578730"/>
      <w:bookmarkStart w:id="290" w:name="_Toc352579556"/>
      <w:bookmarkStart w:id="291" w:name="_Toc352677695"/>
      <w:bookmarkStart w:id="292" w:name="_Toc402369718"/>
      <w:r w:rsidRPr="007806D3">
        <w:t>MS-</w:t>
      </w:r>
      <w:r w:rsidR="007806D3" w:rsidRPr="007806D3">
        <w:rPr>
          <w:rFonts w:hint="eastAsia"/>
        </w:rPr>
        <w:t>ADMINS</w:t>
      </w:r>
      <w:r w:rsidR="00E05237">
        <w:t xml:space="preserve"> </w:t>
      </w:r>
      <w:r w:rsidR="00325C58">
        <w:rPr>
          <w:rFonts w:eastAsiaTheme="minorEastAsia" w:hint="eastAsia"/>
        </w:rPr>
        <w:t xml:space="preserve">protocol </w:t>
      </w:r>
      <w:r w:rsidR="00E05237">
        <w:t>adapter</w:t>
      </w:r>
      <w:bookmarkEnd w:id="288"/>
      <w:bookmarkEnd w:id="289"/>
      <w:bookmarkEnd w:id="290"/>
      <w:bookmarkEnd w:id="291"/>
      <w:bookmarkEnd w:id="292"/>
    </w:p>
    <w:p w14:paraId="3C1937A9" w14:textId="64055EC8" w:rsidR="002A3132" w:rsidRPr="0068697A" w:rsidRDefault="00A73676" w:rsidP="0068697A">
      <w:pPr>
        <w:pStyle w:val="LWPParagraphText"/>
        <w:rPr>
          <w:rFonts w:eastAsia="Arial"/>
        </w:rPr>
      </w:pPr>
      <w:r w:rsidRPr="007806D3">
        <w:t xml:space="preserve">The following figure </w:t>
      </w:r>
      <w:r w:rsidR="003576F7">
        <w:t xml:space="preserve">shows </w:t>
      </w:r>
      <w:r w:rsidRPr="007806D3">
        <w:t>the class diagram of the MS-</w:t>
      </w:r>
      <w:r w:rsidR="007806D3" w:rsidRPr="007806D3">
        <w:rPr>
          <w:rFonts w:cs="Tahoma" w:hint="eastAsia"/>
        </w:rPr>
        <w:t>ADMINS</w:t>
      </w:r>
      <w:r w:rsidR="001A42AF">
        <w:t xml:space="preserve"> a</w:t>
      </w:r>
      <w:r w:rsidRPr="007806D3">
        <w:t>dapter.</w:t>
      </w:r>
    </w:p>
    <w:p w14:paraId="53DEE458" w14:textId="4B1145C3" w:rsidR="006E51B2" w:rsidRDefault="008B2731" w:rsidP="0068697A">
      <w:pPr>
        <w:pStyle w:val="LWPFigure"/>
      </w:pPr>
      <w:r>
        <w:rPr>
          <w:noProof/>
          <w:lang w:eastAsia="zh-CN"/>
        </w:rPr>
        <w:lastRenderedPageBreak/>
        <w:drawing>
          <wp:inline distT="0" distB="0" distL="0" distR="0" wp14:anchorId="70AE22A1" wp14:editId="63735DB1">
            <wp:extent cx="5486400" cy="60813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6081395"/>
                    </a:xfrm>
                    <a:prstGeom prst="rect">
                      <a:avLst/>
                    </a:prstGeom>
                  </pic:spPr>
                </pic:pic>
              </a:graphicData>
            </a:graphic>
          </wp:inline>
        </w:drawing>
      </w:r>
    </w:p>
    <w:p w14:paraId="53DEE459" w14:textId="2F9C18C7" w:rsidR="007806D3" w:rsidRPr="0068697A" w:rsidRDefault="007806D3" w:rsidP="0068697A">
      <w:pPr>
        <w:pStyle w:val="LWPFigureCaption"/>
      </w:pPr>
      <w:r w:rsidRPr="0068697A">
        <w:t xml:space="preserve">Protocol </w:t>
      </w:r>
      <w:r w:rsidR="005C3765" w:rsidRPr="00E30C78">
        <w:rPr>
          <w:rFonts w:hint="eastAsia"/>
        </w:rPr>
        <w:t>a</w:t>
      </w:r>
      <w:r w:rsidRPr="0068697A">
        <w:t xml:space="preserve">dapter </w:t>
      </w:r>
      <w:r w:rsidR="005C3765" w:rsidRPr="00E30C78">
        <w:rPr>
          <w:rFonts w:hint="eastAsia"/>
        </w:rPr>
        <w:t>c</w:t>
      </w:r>
      <w:r w:rsidRPr="0068697A">
        <w:t xml:space="preserve">lass </w:t>
      </w:r>
      <w:r w:rsidR="00420EB1" w:rsidRPr="0068697A">
        <w:t>dia</w:t>
      </w:r>
      <w:r w:rsidRPr="0068697A">
        <w:t>gram</w:t>
      </w:r>
    </w:p>
    <w:p w14:paraId="19823354" w14:textId="77777777" w:rsidR="00A525D8" w:rsidRPr="00022A1D" w:rsidRDefault="00A525D8" w:rsidP="00A525D8">
      <w:pPr>
        <w:snapToGrid w:val="0"/>
        <w:spacing w:beforeLines="50" w:before="120"/>
        <w:ind w:right="1440"/>
        <w:rPr>
          <w:rFonts w:cs="Arial"/>
        </w:rPr>
      </w:pPr>
      <w:r>
        <w:t>The following outlines details of the class diagram:</w:t>
      </w:r>
    </w:p>
    <w:p w14:paraId="648DA635" w14:textId="77777777" w:rsidR="00022A1D" w:rsidRPr="0068697A" w:rsidRDefault="00022A1D" w:rsidP="0068697A">
      <w:pPr>
        <w:pStyle w:val="LWPHeading4H4"/>
        <w:rPr>
          <w:rFonts w:eastAsia="Calibri"/>
        </w:rPr>
      </w:pPr>
      <w:bookmarkStart w:id="293" w:name="_Toc352167508"/>
      <w:bookmarkStart w:id="294" w:name="_Toc352245882"/>
      <w:bookmarkStart w:id="295" w:name="_Toc352246058"/>
      <w:bookmarkStart w:id="296" w:name="_Toc352255096"/>
      <w:bookmarkStart w:id="297" w:name="_Toc352578731"/>
      <w:bookmarkStart w:id="298" w:name="_Toc352579557"/>
      <w:bookmarkStart w:id="299" w:name="_Toc352677696"/>
      <w:bookmarkStart w:id="300" w:name="_Toc402369719"/>
      <w:r w:rsidRPr="0068697A">
        <w:t>Adapter interface</w:t>
      </w:r>
      <w:bookmarkEnd w:id="293"/>
      <w:bookmarkEnd w:id="294"/>
      <w:bookmarkEnd w:id="295"/>
      <w:bookmarkEnd w:id="296"/>
      <w:bookmarkEnd w:id="297"/>
      <w:bookmarkEnd w:id="298"/>
      <w:bookmarkEnd w:id="299"/>
      <w:bookmarkEnd w:id="300"/>
    </w:p>
    <w:p w14:paraId="292E3079" w14:textId="77777777" w:rsidR="00022A1D" w:rsidRPr="0068697A" w:rsidRDefault="00022A1D" w:rsidP="0068697A">
      <w:pPr>
        <w:pStyle w:val="LWPListBulletLevel1"/>
      </w:pPr>
      <w:r w:rsidRPr="0068697A">
        <w:t xml:space="preserve">IMS_ADMINSAdapter is the interface of the protocol adapter. </w:t>
      </w:r>
    </w:p>
    <w:p w14:paraId="6C06570A" w14:textId="09158B63" w:rsidR="00022A1D" w:rsidRPr="0068697A" w:rsidRDefault="00022A1D" w:rsidP="0068697A">
      <w:pPr>
        <w:pStyle w:val="LWPListBulletLevel1"/>
      </w:pPr>
      <w:r w:rsidRPr="0068697A">
        <w:t xml:space="preserve">IMS_ADMINSAdapter defines the </w:t>
      </w:r>
      <w:r w:rsidR="00607A6B">
        <w:rPr>
          <w:rFonts w:hint="eastAsia"/>
        </w:rPr>
        <w:t>three</w:t>
      </w:r>
      <w:r w:rsidR="00607A6B" w:rsidRPr="0068697A">
        <w:t xml:space="preserve"> </w:t>
      </w:r>
      <w:r w:rsidRPr="0068697A">
        <w:t xml:space="preserve">protocol methods invoked by test cases. See the list of the </w:t>
      </w:r>
      <w:r w:rsidR="00607A6B">
        <w:rPr>
          <w:rFonts w:hint="eastAsia"/>
        </w:rPr>
        <w:t>three</w:t>
      </w:r>
      <w:r w:rsidR="00607A6B" w:rsidRPr="0068697A">
        <w:t xml:space="preserve"> </w:t>
      </w:r>
      <w:r w:rsidRPr="0068697A">
        <w:t xml:space="preserve">methods in section </w:t>
      </w:r>
      <w:hyperlink w:anchor="Adapterabstractlayer" w:history="1">
        <w:r w:rsidRPr="0068697A">
          <w:rPr>
            <w:rStyle w:val="Hyperlink"/>
            <w:rFonts w:cs="Arial"/>
          </w:rPr>
          <w:t>2.4.3 Adapter Abstract Layer</w:t>
        </w:r>
        <w:r w:rsidRPr="0068697A">
          <w:rPr>
            <w:rStyle w:val="Hyperlink"/>
          </w:rPr>
          <w:t>.</w:t>
        </w:r>
      </w:hyperlink>
    </w:p>
    <w:p w14:paraId="4A46069B" w14:textId="6F134FA6" w:rsidR="00022A1D" w:rsidRPr="0068697A" w:rsidRDefault="00022A1D" w:rsidP="0068697A">
      <w:pPr>
        <w:pStyle w:val="LWPListBulletLevel1"/>
      </w:pPr>
      <w:r w:rsidRPr="0068697A">
        <w:t xml:space="preserve">IMS_ADMINSAdapter defines the </w:t>
      </w:r>
      <w:r w:rsidR="00921945">
        <w:rPr>
          <w:rFonts w:hint="eastAsia"/>
        </w:rPr>
        <w:t>Url</w:t>
      </w:r>
      <w:r w:rsidRPr="0068697A">
        <w:t xml:space="preserve"> property to hold the state of administration web service’s entry point URL.</w:t>
      </w:r>
    </w:p>
    <w:p w14:paraId="7B783867" w14:textId="77777777" w:rsidR="00022A1D" w:rsidRPr="0068697A" w:rsidRDefault="00022A1D" w:rsidP="0068697A">
      <w:pPr>
        <w:pStyle w:val="LWPHeading4H4"/>
      </w:pPr>
      <w:bookmarkStart w:id="301" w:name="_Toc352167509"/>
      <w:bookmarkStart w:id="302" w:name="_Toc352245883"/>
      <w:bookmarkStart w:id="303" w:name="_Toc352246059"/>
      <w:bookmarkStart w:id="304" w:name="_Toc352255097"/>
      <w:bookmarkStart w:id="305" w:name="_Toc352578732"/>
      <w:bookmarkStart w:id="306" w:name="_Toc352579558"/>
      <w:bookmarkStart w:id="307" w:name="_Toc352677697"/>
      <w:bookmarkStart w:id="308" w:name="_Toc402369720"/>
      <w:r w:rsidRPr="0068697A">
        <w:lastRenderedPageBreak/>
        <w:t>Adapter implementation</w:t>
      </w:r>
      <w:bookmarkEnd w:id="301"/>
      <w:bookmarkEnd w:id="302"/>
      <w:bookmarkEnd w:id="303"/>
      <w:bookmarkEnd w:id="304"/>
      <w:bookmarkEnd w:id="305"/>
      <w:bookmarkEnd w:id="306"/>
      <w:bookmarkEnd w:id="307"/>
      <w:bookmarkEnd w:id="308"/>
    </w:p>
    <w:p w14:paraId="4E18CE4A" w14:textId="77777777" w:rsidR="00022A1D" w:rsidRPr="0068697A" w:rsidRDefault="00022A1D" w:rsidP="0068697A">
      <w:pPr>
        <w:pStyle w:val="LWPListBulletLevel1"/>
      </w:pPr>
      <w:r w:rsidRPr="0068697A">
        <w:t xml:space="preserve">MS_ADMINSAdapter is the protocol adapter class of the test suite. It is used to implement IMS_ADMINSAdapter. </w:t>
      </w:r>
    </w:p>
    <w:p w14:paraId="28AEC4ED" w14:textId="77777777" w:rsidR="00022A1D" w:rsidRPr="0068697A" w:rsidRDefault="00022A1D" w:rsidP="0068697A">
      <w:pPr>
        <w:pStyle w:val="LWPListBulletLevel1"/>
      </w:pPr>
      <w:r w:rsidRPr="0068697A">
        <w:t>The Initialize method is used to initialize the MS-ADMINS test suite.</w:t>
      </w:r>
    </w:p>
    <w:p w14:paraId="53C57BFB" w14:textId="485F8FD6" w:rsidR="00022A1D" w:rsidRPr="0068697A" w:rsidRDefault="00022A1D" w:rsidP="0068697A">
      <w:pPr>
        <w:pStyle w:val="LWPListBulletLevel1"/>
      </w:pPr>
      <w:r w:rsidRPr="0068697A">
        <w:t>The private methods beginning with “Validate</w:t>
      </w:r>
      <w:r w:rsidR="00542BB2">
        <w:t>”</w:t>
      </w:r>
      <w:r w:rsidR="00542BB2">
        <w:rPr>
          <w:rFonts w:hint="eastAsia"/>
        </w:rPr>
        <w:t xml:space="preserve"> </w:t>
      </w:r>
      <w:r w:rsidRPr="0068697A">
        <w:t>or “Verify</w:t>
      </w:r>
      <w:r w:rsidR="00542BB2" w:rsidRPr="0068697A">
        <w:rPr>
          <w:rFonts w:cs="Arial"/>
        </w:rPr>
        <w:t>"</w:t>
      </w:r>
      <w:r w:rsidR="00542BB2">
        <w:rPr>
          <w:rFonts w:cs="Arial" w:hint="eastAsia"/>
        </w:rPr>
        <w:t xml:space="preserve"> </w:t>
      </w:r>
      <w:r w:rsidRPr="0068697A">
        <w:t>are used to verify requirements related to the message responses. They will be invoked in the protocol operation methods.</w:t>
      </w:r>
    </w:p>
    <w:p w14:paraId="53DEE463" w14:textId="77777777" w:rsidR="00BE32B0" w:rsidRPr="0068697A" w:rsidRDefault="00E85851" w:rsidP="00BE32B0">
      <w:pPr>
        <w:pStyle w:val="Heading4"/>
        <w:rPr>
          <w:rFonts w:eastAsiaTheme="minorEastAsia"/>
          <w:i/>
          <w:sz w:val="26"/>
          <w:szCs w:val="26"/>
        </w:rPr>
      </w:pPr>
      <w:bookmarkStart w:id="309" w:name="_Toc352167510"/>
      <w:bookmarkStart w:id="310" w:name="_Toc352245884"/>
      <w:bookmarkStart w:id="311" w:name="_Toc352246060"/>
      <w:bookmarkStart w:id="312" w:name="_Toc352255098"/>
      <w:bookmarkStart w:id="313" w:name="_Toc352578733"/>
      <w:bookmarkStart w:id="314" w:name="_Toc352579559"/>
      <w:bookmarkStart w:id="315" w:name="_Toc352677698"/>
      <w:bookmarkStart w:id="316" w:name="_Toc402369721"/>
      <w:r w:rsidRPr="0068697A">
        <w:rPr>
          <w:rFonts w:eastAsiaTheme="minorEastAsia"/>
          <w:sz w:val="26"/>
          <w:szCs w:val="26"/>
        </w:rPr>
        <w:t>SUT control a</w:t>
      </w:r>
      <w:r w:rsidR="00BE32B0" w:rsidRPr="0068697A">
        <w:rPr>
          <w:rFonts w:eastAsiaTheme="minorEastAsia"/>
          <w:sz w:val="26"/>
          <w:szCs w:val="26"/>
        </w:rPr>
        <w:t>dapter</w:t>
      </w:r>
      <w:bookmarkEnd w:id="309"/>
      <w:bookmarkEnd w:id="310"/>
      <w:bookmarkEnd w:id="311"/>
      <w:bookmarkEnd w:id="312"/>
      <w:bookmarkEnd w:id="313"/>
      <w:bookmarkEnd w:id="314"/>
      <w:bookmarkEnd w:id="315"/>
      <w:bookmarkEnd w:id="316"/>
    </w:p>
    <w:p w14:paraId="53DEE464" w14:textId="355872A8" w:rsidR="00BE32B0" w:rsidRPr="00B2011A" w:rsidRDefault="00325C58" w:rsidP="0068697A">
      <w:pPr>
        <w:pStyle w:val="Heading5"/>
      </w:pPr>
      <w:bookmarkStart w:id="317" w:name="_Toc352255099"/>
      <w:bookmarkStart w:id="318" w:name="_Toc352578734"/>
      <w:bookmarkStart w:id="319" w:name="_Toc352579560"/>
      <w:bookmarkStart w:id="320" w:name="_Toc352677699"/>
      <w:bookmarkStart w:id="321" w:name="_Toc402369722"/>
      <w:r>
        <w:rPr>
          <w:rFonts w:eastAsiaTheme="minorEastAsia" w:hint="eastAsia"/>
        </w:rPr>
        <w:t>MS-</w:t>
      </w:r>
      <w:r w:rsidRPr="00325C58">
        <w:rPr>
          <w:rFonts w:hint="eastAsia"/>
        </w:rPr>
        <w:t xml:space="preserve"> </w:t>
      </w:r>
      <w:r w:rsidRPr="007806D3">
        <w:rPr>
          <w:rFonts w:hint="eastAsia"/>
        </w:rPr>
        <w:t>ADMINS</w:t>
      </w:r>
      <w:r>
        <w:t xml:space="preserve"> </w:t>
      </w:r>
      <w:r w:rsidR="00E85851">
        <w:t>SUT control adapter</w:t>
      </w:r>
      <w:bookmarkEnd w:id="317"/>
      <w:bookmarkEnd w:id="318"/>
      <w:bookmarkEnd w:id="319"/>
      <w:bookmarkEnd w:id="320"/>
      <w:bookmarkEnd w:id="321"/>
    </w:p>
    <w:p w14:paraId="53DEE465" w14:textId="57A961C3" w:rsidR="00BE32B0" w:rsidRPr="00611F2F" w:rsidRDefault="00BE32B0" w:rsidP="00E30C78">
      <w:pPr>
        <w:rPr>
          <w:szCs w:val="18"/>
        </w:rPr>
      </w:pPr>
      <w:r w:rsidRPr="00611F2F">
        <w:rPr>
          <w:szCs w:val="18"/>
        </w:rPr>
        <w:t xml:space="preserve">The following figure </w:t>
      </w:r>
      <w:r w:rsidR="00701A03">
        <w:rPr>
          <w:szCs w:val="18"/>
        </w:rPr>
        <w:t xml:space="preserve">shows </w:t>
      </w:r>
      <w:r w:rsidR="00F825A3">
        <w:rPr>
          <w:szCs w:val="18"/>
        </w:rPr>
        <w:t>the class diagram of the SUT control a</w:t>
      </w:r>
      <w:r w:rsidRPr="00611F2F">
        <w:rPr>
          <w:szCs w:val="18"/>
        </w:rPr>
        <w:t>dapter.</w:t>
      </w:r>
    </w:p>
    <w:p w14:paraId="53DEE466" w14:textId="03DF4034" w:rsidR="0067613A" w:rsidRDefault="008846E1" w:rsidP="00BE32B0">
      <w:pPr>
        <w:spacing w:before="120"/>
        <w:jc w:val="center"/>
        <w:rPr>
          <w:szCs w:val="18"/>
        </w:rPr>
      </w:pPr>
      <w:r>
        <w:rPr>
          <w:noProof/>
          <w:lang w:eastAsia="zh-CN"/>
        </w:rPr>
        <w:drawing>
          <wp:inline distT="0" distB="0" distL="0" distR="0" wp14:anchorId="26AEC5C9" wp14:editId="19E68105">
            <wp:extent cx="2466667" cy="1485714"/>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466667" cy="1485714"/>
                    </a:xfrm>
                    <a:prstGeom prst="rect">
                      <a:avLst/>
                    </a:prstGeom>
                  </pic:spPr>
                </pic:pic>
              </a:graphicData>
            </a:graphic>
          </wp:inline>
        </w:drawing>
      </w:r>
    </w:p>
    <w:p w14:paraId="53DEE467" w14:textId="22969761" w:rsidR="00BE32B0" w:rsidRPr="0068697A" w:rsidRDefault="00BE32B0" w:rsidP="0068697A">
      <w:pPr>
        <w:spacing w:before="120"/>
        <w:rPr>
          <w:rFonts w:ascii="Arial Unicode MS" w:eastAsia="Arial Unicode MS" w:hAnsi="Arial Unicode MS" w:cs="Arial Unicode MS"/>
          <w:b/>
          <w:color w:val="4F81BD" w:themeColor="accent1"/>
          <w:szCs w:val="18"/>
        </w:rPr>
      </w:pPr>
      <w:r w:rsidRPr="0068697A">
        <w:rPr>
          <w:rFonts w:eastAsia="Arial Unicode MS" w:cs="Arial"/>
          <w:b/>
          <w:color w:val="4F81BD" w:themeColor="accent1"/>
          <w:sz w:val="18"/>
          <w:szCs w:val="18"/>
        </w:rPr>
        <w:t xml:space="preserve">SUT </w:t>
      </w:r>
      <w:r w:rsidR="00235D06" w:rsidRPr="0068697A">
        <w:rPr>
          <w:rFonts w:eastAsia="Arial Unicode MS" w:cs="Arial"/>
          <w:b/>
          <w:color w:val="4F81BD" w:themeColor="accent1"/>
          <w:sz w:val="18"/>
          <w:szCs w:val="18"/>
        </w:rPr>
        <w:t>c</w:t>
      </w:r>
      <w:r w:rsidRPr="0068697A">
        <w:rPr>
          <w:rFonts w:eastAsia="Arial Unicode MS" w:cs="Arial"/>
          <w:b/>
          <w:color w:val="4F81BD" w:themeColor="accent1"/>
          <w:sz w:val="18"/>
          <w:szCs w:val="18"/>
        </w:rPr>
        <w:t xml:space="preserve">ontrol </w:t>
      </w:r>
      <w:r w:rsidR="00235D06" w:rsidRPr="0068697A">
        <w:rPr>
          <w:rFonts w:eastAsia="Arial Unicode MS" w:cs="Arial"/>
          <w:b/>
          <w:color w:val="4F81BD" w:themeColor="accent1"/>
          <w:sz w:val="18"/>
          <w:szCs w:val="18"/>
        </w:rPr>
        <w:t>a</w:t>
      </w:r>
      <w:r w:rsidRPr="0068697A">
        <w:rPr>
          <w:rFonts w:eastAsia="Arial Unicode MS" w:cs="Arial"/>
          <w:b/>
          <w:color w:val="4F81BD" w:themeColor="accent1"/>
          <w:sz w:val="18"/>
          <w:szCs w:val="18"/>
        </w:rPr>
        <w:t xml:space="preserve">dapter </w:t>
      </w:r>
      <w:r w:rsidR="00235D06" w:rsidRPr="0068697A">
        <w:rPr>
          <w:rFonts w:eastAsia="Arial Unicode MS" w:cs="Arial"/>
          <w:b/>
          <w:color w:val="4F81BD" w:themeColor="accent1"/>
          <w:sz w:val="18"/>
          <w:szCs w:val="18"/>
        </w:rPr>
        <w:t>c</w:t>
      </w:r>
      <w:r w:rsidRPr="0068697A">
        <w:rPr>
          <w:rFonts w:eastAsia="Arial Unicode MS" w:cs="Arial"/>
          <w:b/>
          <w:color w:val="4F81BD" w:themeColor="accent1"/>
          <w:sz w:val="18"/>
          <w:szCs w:val="18"/>
        </w:rPr>
        <w:t xml:space="preserve">lass </w:t>
      </w:r>
      <w:r w:rsidR="001F1672">
        <w:rPr>
          <w:rFonts w:eastAsia="Arial Unicode MS" w:cs="Arial" w:hint="eastAsia"/>
          <w:b/>
          <w:color w:val="4F81BD" w:themeColor="accent1"/>
          <w:sz w:val="18"/>
          <w:szCs w:val="18"/>
        </w:rPr>
        <w:t>d</w:t>
      </w:r>
      <w:r w:rsidRPr="0068697A">
        <w:rPr>
          <w:rFonts w:eastAsia="Arial Unicode MS" w:cs="Arial"/>
          <w:b/>
          <w:color w:val="4F81BD" w:themeColor="accent1"/>
          <w:sz w:val="18"/>
          <w:szCs w:val="18"/>
        </w:rPr>
        <w:t>iagram</w:t>
      </w:r>
    </w:p>
    <w:p w14:paraId="72729733" w14:textId="77777777" w:rsidR="00A525D8" w:rsidRPr="00022A1D" w:rsidRDefault="00A525D8" w:rsidP="00A525D8">
      <w:pPr>
        <w:snapToGrid w:val="0"/>
        <w:spacing w:beforeLines="50" w:before="120"/>
        <w:ind w:right="1440"/>
        <w:rPr>
          <w:rFonts w:cs="Arial"/>
        </w:rPr>
      </w:pPr>
      <w:r>
        <w:t>The following outlines details of the class diagram:</w:t>
      </w:r>
    </w:p>
    <w:p w14:paraId="53DEE46A" w14:textId="7DFA35A8" w:rsidR="00BE32B0" w:rsidRPr="009E0017" w:rsidRDefault="00BE32B0" w:rsidP="0068697A">
      <w:pPr>
        <w:pStyle w:val="LWPParagraphText"/>
      </w:pPr>
      <w:r w:rsidRPr="00477B1D">
        <w:t>The</w:t>
      </w:r>
      <w:r w:rsidRPr="0068697A">
        <w:t xml:space="preserve"> I</w:t>
      </w:r>
      <w:r w:rsidR="00E85851" w:rsidRPr="0068697A">
        <w:t>MS_ADMINS</w:t>
      </w:r>
      <w:r w:rsidRPr="0068697A">
        <w:t>SUTControlAdapter is the interface of the SUT control adapter which is implemented by Microsoft PowerShell script. The implementation can be substituted by other implementation for the third party’s need.</w:t>
      </w:r>
    </w:p>
    <w:p w14:paraId="53DEE46B" w14:textId="77777777" w:rsidR="00092F88" w:rsidRDefault="00B80B27" w:rsidP="00476C23">
      <w:pPr>
        <w:pStyle w:val="Heading2"/>
      </w:pPr>
      <w:bookmarkStart w:id="322" w:name="_Test_Scenarios"/>
      <w:bookmarkStart w:id="323" w:name="_Toc352167511"/>
      <w:bookmarkStart w:id="324" w:name="_Toc352245885"/>
      <w:bookmarkStart w:id="325" w:name="_Toc352246061"/>
      <w:bookmarkStart w:id="326" w:name="_Toc352255100"/>
      <w:bookmarkStart w:id="327" w:name="_Toc352578735"/>
      <w:bookmarkStart w:id="328" w:name="_Toc352579561"/>
      <w:bookmarkStart w:id="329" w:name="_Toc352677700"/>
      <w:bookmarkStart w:id="330" w:name="_Toc402369723"/>
      <w:bookmarkEnd w:id="0"/>
      <w:bookmarkEnd w:id="12"/>
      <w:bookmarkEnd w:id="322"/>
      <w:r>
        <w:t>Test s</w:t>
      </w:r>
      <w:r w:rsidR="00092F88">
        <w:t>cenarios</w:t>
      </w:r>
      <w:bookmarkEnd w:id="323"/>
      <w:bookmarkEnd w:id="324"/>
      <w:bookmarkEnd w:id="325"/>
      <w:bookmarkEnd w:id="326"/>
      <w:bookmarkEnd w:id="327"/>
      <w:bookmarkEnd w:id="328"/>
      <w:bookmarkEnd w:id="329"/>
      <w:bookmarkEnd w:id="330"/>
    </w:p>
    <w:p w14:paraId="53DEE46C" w14:textId="42A30311" w:rsidR="00092F88" w:rsidRPr="00022A1D" w:rsidRDefault="002A3132" w:rsidP="0068697A">
      <w:pPr>
        <w:pStyle w:val="LWPParagraphText"/>
      </w:pPr>
      <w:r w:rsidRPr="0068697A">
        <w:t xml:space="preserve">The two </w:t>
      </w:r>
      <w:r w:rsidR="00092F88" w:rsidRPr="00022A1D">
        <w:t>scenario</w:t>
      </w:r>
      <w:r w:rsidR="00F73A31" w:rsidRPr="00022A1D">
        <w:t>s</w:t>
      </w:r>
      <w:r w:rsidR="00092F88" w:rsidRPr="00022A1D">
        <w:t xml:space="preserve"> </w:t>
      </w:r>
      <w:r w:rsidR="00FB5FFB">
        <w:rPr>
          <w:rFonts w:hint="eastAsia"/>
        </w:rPr>
        <w:t>are</w:t>
      </w:r>
      <w:r w:rsidR="00FB5FFB" w:rsidRPr="00022A1D">
        <w:t xml:space="preserve"> </w:t>
      </w:r>
      <w:r w:rsidR="00092F88" w:rsidRPr="00022A1D">
        <w:t>designed to cover the in-scope, testable requirements in the MS-ADMINS test suite. The details of the scenarios are as follows.</w:t>
      </w:r>
    </w:p>
    <w:tbl>
      <w:tblPr>
        <w:tblW w:w="9077"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672"/>
        <w:gridCol w:w="5405"/>
      </w:tblGrid>
      <w:tr w:rsidR="00092F88" w:rsidRPr="00C165BF" w14:paraId="53DEE46F"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DEE46D" w14:textId="77777777" w:rsidR="00092F88" w:rsidRPr="005D6974" w:rsidRDefault="00092F88" w:rsidP="0068697A">
            <w:pPr>
              <w:pStyle w:val="LWPTableHeading"/>
            </w:pPr>
            <w:r w:rsidRPr="005D6974">
              <w:t>Scenario</w:t>
            </w:r>
          </w:p>
        </w:tc>
        <w:tc>
          <w:tcPr>
            <w:tcW w:w="540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DEE46E" w14:textId="77777777" w:rsidR="00092F88" w:rsidRPr="00382CFE" w:rsidRDefault="00092F88" w:rsidP="0068697A">
            <w:pPr>
              <w:pStyle w:val="LWPTableHeading"/>
            </w:pPr>
            <w:r w:rsidRPr="005D6974">
              <w:t>Description</w:t>
            </w:r>
          </w:p>
        </w:tc>
      </w:tr>
      <w:tr w:rsidR="00092F88" w:rsidRPr="001446EC" w14:paraId="53DEE472"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hideMark/>
          </w:tcPr>
          <w:p w14:paraId="53DEE470" w14:textId="217B1683" w:rsidR="00092F88" w:rsidRPr="008D73AB" w:rsidRDefault="00F91465" w:rsidP="0068697A">
            <w:pPr>
              <w:pStyle w:val="LWPTableText"/>
              <w:rPr>
                <w:rFonts w:ascii="Verdana" w:hAnsi="Verdana"/>
                <w:highlight w:val="yellow"/>
              </w:rPr>
            </w:pPr>
            <w:hyperlink w:anchor="S01Scenario" w:history="1">
              <w:r w:rsidR="00092F88">
                <w:rPr>
                  <w:rStyle w:val="Hyperlink"/>
                </w:rPr>
                <w:t>S01_Create</w:t>
              </w:r>
              <w:r w:rsidR="00E52219">
                <w:rPr>
                  <w:rStyle w:val="Hyperlink"/>
                </w:rPr>
                <w:t>And</w:t>
              </w:r>
              <w:r w:rsidR="00092F88">
                <w:rPr>
                  <w:rStyle w:val="Hyperlink"/>
                </w:rPr>
                <w:t xml:space="preserve">DeleteSite </w:t>
              </w:r>
            </w:hyperlink>
          </w:p>
        </w:tc>
        <w:tc>
          <w:tcPr>
            <w:tcW w:w="5405" w:type="dxa"/>
            <w:tcBorders>
              <w:top w:val="single" w:sz="4" w:space="0" w:color="auto"/>
              <w:left w:val="single" w:sz="4" w:space="0" w:color="auto"/>
              <w:bottom w:val="single" w:sz="4" w:space="0" w:color="auto"/>
              <w:right w:val="single" w:sz="4" w:space="0" w:color="auto"/>
            </w:tcBorders>
            <w:shd w:val="clear" w:color="auto" w:fill="auto"/>
            <w:noWrap/>
            <w:hideMark/>
          </w:tcPr>
          <w:p w14:paraId="53DEE471" w14:textId="77777777" w:rsidR="00092F88" w:rsidRPr="001748C5" w:rsidRDefault="00092F88" w:rsidP="001748C5">
            <w:pPr>
              <w:pStyle w:val="LWPTableText"/>
            </w:pPr>
            <w:r w:rsidRPr="001748C5">
              <w:rPr>
                <w:rFonts w:hint="eastAsia"/>
              </w:rPr>
              <w:t>A client tries to create a site or delete a site</w:t>
            </w:r>
            <w:r w:rsidRPr="001748C5">
              <w:t xml:space="preserve"> and </w:t>
            </w:r>
            <w:r w:rsidRPr="001748C5">
              <w:rPr>
                <w:rFonts w:hint="eastAsia"/>
              </w:rPr>
              <w:t>tries to get LCID from the server.</w:t>
            </w:r>
          </w:p>
        </w:tc>
      </w:tr>
      <w:tr w:rsidR="003C5685" w:rsidRPr="001446EC" w14:paraId="1D1B7B13"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tcPr>
          <w:p w14:paraId="7205221A" w14:textId="10FBBBB2" w:rsidR="003C5685" w:rsidRDefault="00F91465" w:rsidP="0068697A">
            <w:pPr>
              <w:pStyle w:val="LWPTableText"/>
            </w:pPr>
            <w:hyperlink w:anchor="S02_ErrorConditions" w:history="1">
              <w:r w:rsidR="003C5685" w:rsidRPr="003C5685">
                <w:rPr>
                  <w:rStyle w:val="Hyperlink"/>
                </w:rPr>
                <w:t>S02_ErrorConditions</w:t>
              </w:r>
            </w:hyperlink>
          </w:p>
        </w:tc>
        <w:tc>
          <w:tcPr>
            <w:tcW w:w="5405" w:type="dxa"/>
            <w:tcBorders>
              <w:top w:val="single" w:sz="4" w:space="0" w:color="auto"/>
              <w:left w:val="single" w:sz="4" w:space="0" w:color="auto"/>
              <w:bottom w:val="single" w:sz="4" w:space="0" w:color="auto"/>
              <w:right w:val="single" w:sz="4" w:space="0" w:color="auto"/>
            </w:tcBorders>
            <w:shd w:val="clear" w:color="auto" w:fill="auto"/>
            <w:noWrap/>
          </w:tcPr>
          <w:p w14:paraId="49FA299E" w14:textId="1521B90E" w:rsidR="003C5685" w:rsidRPr="001748C5" w:rsidRDefault="003C5685" w:rsidP="001748C5">
            <w:pPr>
              <w:pStyle w:val="LWPTableText"/>
            </w:pPr>
            <w:r w:rsidRPr="001748C5">
              <w:t>Test the negative conditions when the protocol client calls the CreatSite or DeleteSite operations.</w:t>
            </w:r>
          </w:p>
        </w:tc>
      </w:tr>
    </w:tbl>
    <w:p w14:paraId="53DEE473" w14:textId="24B14F41" w:rsidR="00092F88" w:rsidRPr="00117390" w:rsidRDefault="00092F88" w:rsidP="00117390">
      <w:pPr>
        <w:pStyle w:val="LWPTableCaption"/>
      </w:pPr>
      <w:bookmarkStart w:id="331" w:name="_S1_Create_Delete_Site"/>
      <w:bookmarkEnd w:id="331"/>
      <w:r w:rsidRPr="00117390">
        <w:t xml:space="preserve">MS-ADMINS </w:t>
      </w:r>
      <w:r w:rsidR="00235D06" w:rsidRPr="00117390">
        <w:rPr>
          <w:rFonts w:hint="eastAsia"/>
        </w:rPr>
        <w:t>s</w:t>
      </w:r>
      <w:r w:rsidRPr="00117390">
        <w:t>cenario</w:t>
      </w:r>
      <w:r w:rsidR="00E57896" w:rsidRPr="00117390">
        <w:t>s</w:t>
      </w:r>
    </w:p>
    <w:p w14:paraId="53DEE474" w14:textId="0A1B699F" w:rsidR="00092F88" w:rsidRPr="0068697A" w:rsidRDefault="00092F88" w:rsidP="00092F88">
      <w:pPr>
        <w:pStyle w:val="Heading3"/>
        <w:spacing w:before="120"/>
        <w:rPr>
          <w:rFonts w:eastAsiaTheme="minorEastAsia"/>
        </w:rPr>
      </w:pPr>
      <w:bookmarkStart w:id="332" w:name="S01Scenario"/>
      <w:bookmarkStart w:id="333" w:name="S01_CreateAndDeleteSite"/>
      <w:bookmarkStart w:id="334" w:name="_Toc352167512"/>
      <w:bookmarkStart w:id="335" w:name="_Toc352245886"/>
      <w:bookmarkStart w:id="336" w:name="_Toc352246062"/>
      <w:bookmarkStart w:id="337" w:name="_Toc352255101"/>
      <w:bookmarkStart w:id="338" w:name="_Toc352578736"/>
      <w:bookmarkStart w:id="339" w:name="_Toc352579562"/>
      <w:bookmarkStart w:id="340" w:name="_Toc352677701"/>
      <w:bookmarkStart w:id="341" w:name="_Toc402369724"/>
      <w:bookmarkEnd w:id="332"/>
      <w:bookmarkEnd w:id="333"/>
      <w:r w:rsidRPr="0068697A">
        <w:t>S01_Create</w:t>
      </w:r>
      <w:r w:rsidR="00E52219" w:rsidRPr="0068697A">
        <w:t>And</w:t>
      </w:r>
      <w:r w:rsidRPr="0068697A">
        <w:t>DeleteSite</w:t>
      </w:r>
      <w:bookmarkEnd w:id="334"/>
      <w:bookmarkEnd w:id="335"/>
      <w:bookmarkEnd w:id="336"/>
      <w:bookmarkEnd w:id="337"/>
      <w:bookmarkEnd w:id="338"/>
      <w:bookmarkEnd w:id="339"/>
      <w:bookmarkEnd w:id="340"/>
      <w:bookmarkEnd w:id="341"/>
      <w:r w:rsidRPr="0068697A">
        <w:t xml:space="preserve"> </w:t>
      </w:r>
    </w:p>
    <w:p w14:paraId="53DEE475" w14:textId="77777777" w:rsidR="00092F88" w:rsidRPr="0068697A" w:rsidRDefault="00092F88" w:rsidP="0068697A">
      <w:pPr>
        <w:pStyle w:val="LWPHeading4H4"/>
        <w:rPr>
          <w:rFonts w:eastAsia="Arial Unicode MS"/>
          <w:b w:val="0"/>
        </w:rPr>
      </w:pPr>
      <w:bookmarkStart w:id="342" w:name="_Toc352167513"/>
      <w:bookmarkStart w:id="343" w:name="_Toc352245887"/>
      <w:bookmarkStart w:id="344" w:name="_Toc352246063"/>
      <w:bookmarkStart w:id="345" w:name="_Toc352255102"/>
      <w:bookmarkStart w:id="346" w:name="_Toc352578737"/>
      <w:bookmarkStart w:id="347" w:name="_Toc352579563"/>
      <w:bookmarkStart w:id="348" w:name="_Toc352677702"/>
      <w:bookmarkStart w:id="349" w:name="_Toc402369725"/>
      <w:r w:rsidRPr="0068697A">
        <w:rPr>
          <w:rFonts w:eastAsia="Arial Unicode MS"/>
        </w:rPr>
        <w:t>Description</w:t>
      </w:r>
      <w:bookmarkEnd w:id="342"/>
      <w:bookmarkEnd w:id="343"/>
      <w:bookmarkEnd w:id="344"/>
      <w:bookmarkEnd w:id="345"/>
      <w:bookmarkEnd w:id="346"/>
      <w:bookmarkEnd w:id="347"/>
      <w:bookmarkEnd w:id="348"/>
      <w:bookmarkEnd w:id="349"/>
      <w:r w:rsidRPr="0068697A">
        <w:rPr>
          <w:rFonts w:eastAsia="Arial Unicode MS"/>
        </w:rPr>
        <w:tab/>
      </w:r>
    </w:p>
    <w:p w14:paraId="53DEE476" w14:textId="77777777" w:rsidR="00092F88" w:rsidRPr="00022A1D" w:rsidRDefault="00092F88" w:rsidP="0068697A">
      <w:pPr>
        <w:pStyle w:val="LWPParagraphText"/>
      </w:pPr>
      <w:r w:rsidRPr="00022A1D">
        <w:t>The protocol client calls the CreateSite or DeleteSite operation to create or delete a site collection on the protocol server, and calls the GetLanguages operation to get the LCID from the server.</w:t>
      </w:r>
    </w:p>
    <w:p w14:paraId="53DEE477" w14:textId="552A5709" w:rsidR="00092F88" w:rsidRPr="004408A6" w:rsidRDefault="00092F88" w:rsidP="0068697A">
      <w:pPr>
        <w:pStyle w:val="LWPHeading4H4"/>
        <w:rPr>
          <w:rFonts w:cs="Tahoma"/>
        </w:rPr>
      </w:pPr>
      <w:bookmarkStart w:id="350" w:name="_Toc352167514"/>
      <w:bookmarkStart w:id="351" w:name="_Toc352245888"/>
      <w:bookmarkStart w:id="352" w:name="_Toc352246064"/>
      <w:bookmarkStart w:id="353" w:name="_Toc352255103"/>
      <w:bookmarkStart w:id="354" w:name="_Toc352578738"/>
      <w:bookmarkStart w:id="355" w:name="_Toc352579564"/>
      <w:bookmarkStart w:id="356" w:name="_Toc352677703"/>
      <w:bookmarkStart w:id="357" w:name="_Toc402369726"/>
      <w:r w:rsidRPr="0068697A">
        <w:rPr>
          <w:rFonts w:eastAsia="Arial Unicode MS"/>
        </w:rPr>
        <w:t>Operations</w:t>
      </w:r>
      <w:bookmarkEnd w:id="350"/>
      <w:bookmarkEnd w:id="351"/>
      <w:bookmarkEnd w:id="352"/>
      <w:bookmarkEnd w:id="353"/>
      <w:bookmarkEnd w:id="354"/>
      <w:bookmarkEnd w:id="355"/>
      <w:bookmarkEnd w:id="356"/>
      <w:bookmarkEnd w:id="357"/>
    </w:p>
    <w:p w14:paraId="53DEE478" w14:textId="77777777" w:rsidR="00092F88" w:rsidRDefault="00092F88" w:rsidP="0068697A">
      <w:pPr>
        <w:pStyle w:val="LWPListBulletLevel1"/>
      </w:pPr>
      <w:r>
        <w:rPr>
          <w:rFonts w:hint="eastAsia"/>
        </w:rPr>
        <w:t>CreateSite</w:t>
      </w:r>
    </w:p>
    <w:p w14:paraId="53DEE479" w14:textId="77777777" w:rsidR="00092F88" w:rsidRDefault="00092F88" w:rsidP="0068697A">
      <w:pPr>
        <w:pStyle w:val="LWPListBulletLevel1"/>
      </w:pPr>
      <w:r w:rsidRPr="00D721F7">
        <w:rPr>
          <w:rFonts w:hint="eastAsia"/>
        </w:rPr>
        <w:t>DeleteSite</w:t>
      </w:r>
    </w:p>
    <w:p w14:paraId="53DEE47A" w14:textId="77777777" w:rsidR="00092F88" w:rsidRDefault="00092F88" w:rsidP="0068697A">
      <w:pPr>
        <w:pStyle w:val="LWPListBulletLevel1"/>
      </w:pPr>
      <w:r w:rsidRPr="00654F0C">
        <w:lastRenderedPageBreak/>
        <w:t>GetLanguages</w:t>
      </w:r>
    </w:p>
    <w:p w14:paraId="53DEE47B" w14:textId="77777777" w:rsidR="00092F88" w:rsidRPr="0068697A" w:rsidRDefault="00092F88" w:rsidP="0068697A">
      <w:pPr>
        <w:pStyle w:val="LWPHeading4H4"/>
        <w:rPr>
          <w:rFonts w:eastAsia="Arial Unicode MS"/>
          <w:b w:val="0"/>
        </w:rPr>
      </w:pPr>
      <w:bookmarkStart w:id="358" w:name="_Toc352167515"/>
      <w:bookmarkStart w:id="359" w:name="_Toc352245889"/>
      <w:bookmarkStart w:id="360" w:name="_Toc352246065"/>
      <w:bookmarkStart w:id="361" w:name="_Toc352255104"/>
      <w:bookmarkStart w:id="362" w:name="_Toc352578739"/>
      <w:bookmarkStart w:id="363" w:name="_Toc352579565"/>
      <w:bookmarkStart w:id="364" w:name="_Toc352677704"/>
      <w:bookmarkStart w:id="365" w:name="_Toc402369727"/>
      <w:r w:rsidRPr="0068697A">
        <w:rPr>
          <w:rFonts w:eastAsia="Arial Unicode MS"/>
        </w:rPr>
        <w:t>Prerequisites</w:t>
      </w:r>
      <w:bookmarkEnd w:id="358"/>
      <w:bookmarkEnd w:id="359"/>
      <w:bookmarkEnd w:id="360"/>
      <w:bookmarkEnd w:id="361"/>
      <w:bookmarkEnd w:id="362"/>
      <w:bookmarkEnd w:id="363"/>
      <w:bookmarkEnd w:id="364"/>
      <w:bookmarkEnd w:id="365"/>
      <w:r w:rsidRPr="0068697A">
        <w:rPr>
          <w:rFonts w:eastAsia="Arial Unicode MS"/>
        </w:rPr>
        <w:t xml:space="preserve"> </w:t>
      </w:r>
    </w:p>
    <w:p w14:paraId="53DEE47C" w14:textId="77777777" w:rsidR="00092F88" w:rsidRPr="00441775" w:rsidRDefault="00092F88" w:rsidP="0068697A">
      <w:pPr>
        <w:pStyle w:val="LWPParagraphText"/>
      </w:pPr>
      <w:r>
        <w:t>N/A</w:t>
      </w:r>
    </w:p>
    <w:p w14:paraId="53DEE47D" w14:textId="77777777" w:rsidR="00092F88" w:rsidRPr="0068697A" w:rsidRDefault="00092F88" w:rsidP="0068697A">
      <w:pPr>
        <w:pStyle w:val="LWPHeading4H4"/>
        <w:rPr>
          <w:rFonts w:eastAsia="Arial Unicode MS"/>
          <w:b w:val="0"/>
        </w:rPr>
      </w:pPr>
      <w:bookmarkStart w:id="366" w:name="_Toc352167516"/>
      <w:bookmarkStart w:id="367" w:name="_Toc352245890"/>
      <w:bookmarkStart w:id="368" w:name="_Toc352246066"/>
      <w:bookmarkStart w:id="369" w:name="_Toc352255105"/>
      <w:bookmarkStart w:id="370" w:name="_Toc352578740"/>
      <w:bookmarkStart w:id="371" w:name="_Toc352579566"/>
      <w:bookmarkStart w:id="372" w:name="_Toc352677705"/>
      <w:bookmarkStart w:id="373" w:name="_Toc402369728"/>
      <w:r w:rsidRPr="0068697A">
        <w:rPr>
          <w:rFonts w:eastAsia="Arial Unicode MS"/>
        </w:rPr>
        <w:t>Cleanup</w:t>
      </w:r>
      <w:bookmarkStart w:id="374" w:name="_S2_RestoreVersion:_Get_and"/>
      <w:bookmarkStart w:id="375" w:name="s2"/>
      <w:bookmarkStart w:id="376" w:name="_S2_GetLanguage"/>
      <w:bookmarkEnd w:id="366"/>
      <w:bookmarkEnd w:id="367"/>
      <w:bookmarkEnd w:id="368"/>
      <w:bookmarkEnd w:id="369"/>
      <w:bookmarkEnd w:id="370"/>
      <w:bookmarkEnd w:id="371"/>
      <w:bookmarkEnd w:id="372"/>
      <w:bookmarkEnd w:id="373"/>
      <w:bookmarkEnd w:id="374"/>
      <w:bookmarkEnd w:id="375"/>
      <w:bookmarkEnd w:id="376"/>
    </w:p>
    <w:p w14:paraId="7E7BCB42" w14:textId="77777777" w:rsidR="00C60D4C" w:rsidRDefault="00092F88" w:rsidP="0068697A">
      <w:pPr>
        <w:pStyle w:val="LWPParagraphText"/>
      </w:pPr>
      <w:r>
        <w:t>N/A</w:t>
      </w:r>
    </w:p>
    <w:p w14:paraId="323970C3" w14:textId="64FC5A00" w:rsidR="00C60D4C" w:rsidRPr="0068697A" w:rsidRDefault="00C60D4C" w:rsidP="00C60D4C">
      <w:pPr>
        <w:pStyle w:val="Heading3"/>
        <w:spacing w:before="120"/>
        <w:rPr>
          <w:rFonts w:eastAsiaTheme="minorEastAsia"/>
        </w:rPr>
      </w:pPr>
      <w:bookmarkStart w:id="377" w:name="S02_ErrorConditions"/>
      <w:bookmarkStart w:id="378" w:name="_Toc352167517"/>
      <w:bookmarkStart w:id="379" w:name="_Toc352245891"/>
      <w:bookmarkStart w:id="380" w:name="_Toc352246067"/>
      <w:bookmarkStart w:id="381" w:name="_Toc352255106"/>
      <w:bookmarkStart w:id="382" w:name="_Toc352578741"/>
      <w:bookmarkStart w:id="383" w:name="_Toc352579567"/>
      <w:bookmarkStart w:id="384" w:name="_Toc352677706"/>
      <w:bookmarkStart w:id="385" w:name="_Toc402369729"/>
      <w:bookmarkEnd w:id="377"/>
      <w:r w:rsidRPr="0068697A">
        <w:t>S02_</w:t>
      </w:r>
      <w:r w:rsidRPr="0068697A">
        <w:rPr>
          <w:rFonts w:eastAsia="Calibri"/>
        </w:rPr>
        <w:t>ErrorConditions</w:t>
      </w:r>
      <w:bookmarkEnd w:id="378"/>
      <w:bookmarkEnd w:id="379"/>
      <w:bookmarkEnd w:id="380"/>
      <w:bookmarkEnd w:id="381"/>
      <w:bookmarkEnd w:id="382"/>
      <w:bookmarkEnd w:id="383"/>
      <w:bookmarkEnd w:id="384"/>
      <w:bookmarkEnd w:id="385"/>
    </w:p>
    <w:p w14:paraId="60A7B5F0" w14:textId="77777777" w:rsidR="00C60D4C" w:rsidRPr="0068697A" w:rsidRDefault="00C60D4C" w:rsidP="0068697A">
      <w:pPr>
        <w:pStyle w:val="LWPHeading4H4"/>
        <w:rPr>
          <w:rFonts w:eastAsia="Arial Unicode MS"/>
          <w:b w:val="0"/>
        </w:rPr>
      </w:pPr>
      <w:bookmarkStart w:id="386" w:name="_Toc352167518"/>
      <w:bookmarkStart w:id="387" w:name="_Toc352245892"/>
      <w:bookmarkStart w:id="388" w:name="_Toc352246068"/>
      <w:bookmarkStart w:id="389" w:name="_Toc352255107"/>
      <w:bookmarkStart w:id="390" w:name="_Toc352578742"/>
      <w:bookmarkStart w:id="391" w:name="_Toc352579568"/>
      <w:bookmarkStart w:id="392" w:name="_Toc352677707"/>
      <w:bookmarkStart w:id="393" w:name="_Toc402369730"/>
      <w:r w:rsidRPr="0068697A">
        <w:rPr>
          <w:rFonts w:eastAsia="Arial Unicode MS"/>
        </w:rPr>
        <w:t>Description</w:t>
      </w:r>
      <w:bookmarkEnd w:id="386"/>
      <w:bookmarkEnd w:id="387"/>
      <w:bookmarkEnd w:id="388"/>
      <w:bookmarkEnd w:id="389"/>
      <w:bookmarkEnd w:id="390"/>
      <w:bookmarkEnd w:id="391"/>
      <w:bookmarkEnd w:id="392"/>
      <w:bookmarkEnd w:id="393"/>
      <w:r w:rsidRPr="0068697A">
        <w:rPr>
          <w:rFonts w:eastAsia="Arial Unicode MS"/>
        </w:rPr>
        <w:tab/>
      </w:r>
    </w:p>
    <w:p w14:paraId="1CFBB4DF" w14:textId="38004B0F" w:rsidR="00C60D4C" w:rsidRDefault="00B47A78" w:rsidP="0068697A">
      <w:pPr>
        <w:pStyle w:val="LWPParagraphText"/>
      </w:pPr>
      <w:r>
        <w:t xml:space="preserve">Test the </w:t>
      </w:r>
      <w:r w:rsidRPr="00B47A78">
        <w:t>negative</w:t>
      </w:r>
      <w:r>
        <w:t xml:space="preserve"> conditions when the protocol client calls the CreatSite or DeleteSite</w:t>
      </w:r>
      <w:r w:rsidR="004622E1">
        <w:t xml:space="preserve"> operations.</w:t>
      </w:r>
    </w:p>
    <w:p w14:paraId="7F568C13" w14:textId="5459D766" w:rsidR="00C60D4C" w:rsidRPr="004408A6" w:rsidRDefault="00C60D4C" w:rsidP="0068697A">
      <w:pPr>
        <w:pStyle w:val="LWPHeading4H4"/>
        <w:rPr>
          <w:rFonts w:cs="Tahoma"/>
        </w:rPr>
      </w:pPr>
      <w:bookmarkStart w:id="394" w:name="_Toc352167519"/>
      <w:bookmarkStart w:id="395" w:name="_Toc352245893"/>
      <w:bookmarkStart w:id="396" w:name="_Toc352246069"/>
      <w:bookmarkStart w:id="397" w:name="_Toc352255108"/>
      <w:bookmarkStart w:id="398" w:name="_Toc352578743"/>
      <w:bookmarkStart w:id="399" w:name="_Toc352579569"/>
      <w:bookmarkStart w:id="400" w:name="_Toc352677708"/>
      <w:bookmarkStart w:id="401" w:name="_Toc402369731"/>
      <w:r w:rsidRPr="0068697A">
        <w:rPr>
          <w:rFonts w:eastAsia="Arial Unicode MS"/>
        </w:rPr>
        <w:t>Operations</w:t>
      </w:r>
      <w:bookmarkEnd w:id="394"/>
      <w:bookmarkEnd w:id="395"/>
      <w:bookmarkEnd w:id="396"/>
      <w:bookmarkEnd w:id="397"/>
      <w:bookmarkEnd w:id="398"/>
      <w:bookmarkEnd w:id="399"/>
      <w:bookmarkEnd w:id="400"/>
      <w:bookmarkEnd w:id="401"/>
    </w:p>
    <w:p w14:paraId="3648B687" w14:textId="77777777" w:rsidR="00C60D4C" w:rsidRDefault="00C60D4C" w:rsidP="0068697A">
      <w:pPr>
        <w:pStyle w:val="LWPListBulletLevel1"/>
      </w:pPr>
      <w:r>
        <w:rPr>
          <w:rFonts w:hint="eastAsia"/>
        </w:rPr>
        <w:t>CreateSite</w:t>
      </w:r>
    </w:p>
    <w:p w14:paraId="1E8F3C07" w14:textId="77777777" w:rsidR="00C60D4C" w:rsidRDefault="00C60D4C" w:rsidP="0068697A">
      <w:pPr>
        <w:pStyle w:val="LWPListBulletLevel1"/>
      </w:pPr>
      <w:r w:rsidRPr="00D721F7">
        <w:rPr>
          <w:rFonts w:hint="eastAsia"/>
        </w:rPr>
        <w:t>DeleteSite</w:t>
      </w:r>
    </w:p>
    <w:p w14:paraId="77FE89FE" w14:textId="77777777" w:rsidR="00C60D4C" w:rsidRDefault="00C60D4C" w:rsidP="0068697A">
      <w:pPr>
        <w:pStyle w:val="LWPListBulletLevel1"/>
      </w:pPr>
      <w:r w:rsidRPr="00654F0C">
        <w:t>GetLanguages</w:t>
      </w:r>
    </w:p>
    <w:p w14:paraId="7B00D0FA" w14:textId="77777777" w:rsidR="00C60D4C" w:rsidRPr="0068697A" w:rsidRDefault="00C60D4C" w:rsidP="0068697A">
      <w:pPr>
        <w:pStyle w:val="LWPHeading4H4"/>
        <w:rPr>
          <w:rFonts w:eastAsia="Arial Unicode MS"/>
          <w:b w:val="0"/>
        </w:rPr>
      </w:pPr>
      <w:bookmarkStart w:id="402" w:name="_Toc352167520"/>
      <w:bookmarkStart w:id="403" w:name="_Toc352245894"/>
      <w:bookmarkStart w:id="404" w:name="_Toc352246070"/>
      <w:bookmarkStart w:id="405" w:name="_Toc352255109"/>
      <w:bookmarkStart w:id="406" w:name="_Toc352578744"/>
      <w:bookmarkStart w:id="407" w:name="_Toc352579570"/>
      <w:bookmarkStart w:id="408" w:name="_Toc352677709"/>
      <w:bookmarkStart w:id="409" w:name="_Toc402369732"/>
      <w:r w:rsidRPr="0068697A">
        <w:rPr>
          <w:rFonts w:eastAsia="Arial Unicode MS"/>
        </w:rPr>
        <w:t>Prerequisites</w:t>
      </w:r>
      <w:bookmarkEnd w:id="402"/>
      <w:bookmarkEnd w:id="403"/>
      <w:bookmarkEnd w:id="404"/>
      <w:bookmarkEnd w:id="405"/>
      <w:bookmarkEnd w:id="406"/>
      <w:bookmarkEnd w:id="407"/>
      <w:bookmarkEnd w:id="408"/>
      <w:bookmarkEnd w:id="409"/>
      <w:r w:rsidRPr="0068697A">
        <w:rPr>
          <w:rFonts w:eastAsia="Arial Unicode MS"/>
        </w:rPr>
        <w:t xml:space="preserve"> </w:t>
      </w:r>
    </w:p>
    <w:p w14:paraId="695E02D3" w14:textId="77777777" w:rsidR="00C60D4C" w:rsidRPr="0068697A" w:rsidRDefault="00C60D4C" w:rsidP="0068697A">
      <w:pPr>
        <w:pStyle w:val="LWPParagraphText"/>
      </w:pPr>
      <w:r w:rsidRPr="0068697A">
        <w:t>N/A</w:t>
      </w:r>
    </w:p>
    <w:p w14:paraId="569F4A2B" w14:textId="77777777" w:rsidR="00C60D4C" w:rsidRPr="0068697A" w:rsidRDefault="00C60D4C" w:rsidP="0068697A">
      <w:pPr>
        <w:pStyle w:val="LWPHeading4H4"/>
        <w:rPr>
          <w:rFonts w:eastAsia="Arial Unicode MS"/>
          <w:b w:val="0"/>
        </w:rPr>
      </w:pPr>
      <w:bookmarkStart w:id="410" w:name="_Toc352167521"/>
      <w:bookmarkStart w:id="411" w:name="_Toc352245895"/>
      <w:bookmarkStart w:id="412" w:name="_Toc352246071"/>
      <w:bookmarkStart w:id="413" w:name="_Toc352255110"/>
      <w:bookmarkStart w:id="414" w:name="_Toc352578745"/>
      <w:bookmarkStart w:id="415" w:name="_Toc352579571"/>
      <w:bookmarkStart w:id="416" w:name="_Toc352677710"/>
      <w:bookmarkStart w:id="417" w:name="_Toc402369733"/>
      <w:r w:rsidRPr="0068697A">
        <w:rPr>
          <w:rFonts w:eastAsia="Arial Unicode MS"/>
        </w:rPr>
        <w:t>Cleanup</w:t>
      </w:r>
      <w:bookmarkEnd w:id="410"/>
      <w:bookmarkEnd w:id="411"/>
      <w:bookmarkEnd w:id="412"/>
      <w:bookmarkEnd w:id="413"/>
      <w:bookmarkEnd w:id="414"/>
      <w:bookmarkEnd w:id="415"/>
      <w:bookmarkEnd w:id="416"/>
      <w:bookmarkEnd w:id="417"/>
    </w:p>
    <w:p w14:paraId="37ED3494" w14:textId="77777777" w:rsidR="00C60D4C" w:rsidRPr="0068697A" w:rsidRDefault="00C60D4C" w:rsidP="0068697A">
      <w:pPr>
        <w:pStyle w:val="LWPParagraphText"/>
      </w:pPr>
      <w:r w:rsidRPr="0068697A">
        <w:t>N/A</w:t>
      </w:r>
    </w:p>
    <w:p w14:paraId="53DEE47E" w14:textId="6E319910" w:rsidR="00092F88" w:rsidRPr="00441775" w:rsidRDefault="00092F88" w:rsidP="0068697A">
      <w:pPr>
        <w:pStyle w:val="ListParagraph"/>
        <w:numPr>
          <w:ilvl w:val="0"/>
          <w:numId w:val="6"/>
        </w:numPr>
        <w:ind w:left="851" w:hanging="425"/>
        <w:rPr>
          <w:rFonts w:ascii="Verdana" w:hAnsi="Verdana"/>
          <w:sz w:val="18"/>
          <w:szCs w:val="18"/>
        </w:rPr>
      </w:pPr>
      <w:r w:rsidRPr="00441775">
        <w:rPr>
          <w:rFonts w:cs="Tahoma"/>
          <w:szCs w:val="18"/>
        </w:rPr>
        <w:br w:type="page"/>
      </w:r>
    </w:p>
    <w:p w14:paraId="53DEE47F" w14:textId="15A949CF" w:rsidR="00092F88" w:rsidRPr="005D197C" w:rsidRDefault="00B80B27" w:rsidP="00476C23">
      <w:pPr>
        <w:pStyle w:val="Heading2"/>
      </w:pPr>
      <w:bookmarkStart w:id="418" w:name="_Toc352167522"/>
      <w:bookmarkStart w:id="419" w:name="_Toc352245896"/>
      <w:bookmarkStart w:id="420" w:name="_Toc352246072"/>
      <w:bookmarkStart w:id="421" w:name="_Toc352255111"/>
      <w:bookmarkStart w:id="422" w:name="_Toc352578746"/>
      <w:bookmarkStart w:id="423" w:name="_Toc352579572"/>
      <w:bookmarkStart w:id="424" w:name="_Toc352677711"/>
      <w:bookmarkStart w:id="425" w:name="_Toc402369734"/>
      <w:r>
        <w:lastRenderedPageBreak/>
        <w:t>Test case d</w:t>
      </w:r>
      <w:r w:rsidR="00092F88">
        <w:t>esign</w:t>
      </w:r>
      <w:bookmarkEnd w:id="418"/>
      <w:bookmarkEnd w:id="419"/>
      <w:bookmarkEnd w:id="420"/>
      <w:bookmarkEnd w:id="421"/>
      <w:bookmarkEnd w:id="422"/>
      <w:bookmarkEnd w:id="423"/>
      <w:bookmarkEnd w:id="424"/>
      <w:bookmarkEnd w:id="425"/>
    </w:p>
    <w:p w14:paraId="53DEE480" w14:textId="77777777" w:rsidR="00092F88" w:rsidRPr="001055A6" w:rsidRDefault="00B80B27" w:rsidP="00092F88">
      <w:pPr>
        <w:pStyle w:val="Heading3"/>
        <w:rPr>
          <w:u w:val="single"/>
        </w:rPr>
      </w:pPr>
      <w:bookmarkStart w:id="426" w:name="_Toc352167523"/>
      <w:bookmarkStart w:id="427" w:name="_Toc352245897"/>
      <w:bookmarkStart w:id="428" w:name="_Toc352246073"/>
      <w:bookmarkStart w:id="429" w:name="_Toc352255112"/>
      <w:bookmarkStart w:id="430" w:name="_Toc352578747"/>
      <w:bookmarkStart w:id="431" w:name="_Toc352579573"/>
      <w:bookmarkStart w:id="432" w:name="_Toc352677712"/>
      <w:bookmarkStart w:id="433" w:name="_Toc402369735"/>
      <w:r>
        <w:t>Traditional t</w:t>
      </w:r>
      <w:r w:rsidR="00092F88">
        <w:t xml:space="preserve">est </w:t>
      </w:r>
      <w:r>
        <w:t>c</w:t>
      </w:r>
      <w:r w:rsidR="00092F88">
        <w:t>ase</w:t>
      </w:r>
      <w:r>
        <w:t xml:space="preserve"> d</w:t>
      </w:r>
      <w:r w:rsidR="00092F88">
        <w:t>esign</w:t>
      </w:r>
      <w:bookmarkEnd w:id="426"/>
      <w:bookmarkEnd w:id="427"/>
      <w:bookmarkEnd w:id="428"/>
      <w:bookmarkEnd w:id="429"/>
      <w:bookmarkEnd w:id="430"/>
      <w:bookmarkEnd w:id="431"/>
      <w:bookmarkEnd w:id="432"/>
      <w:bookmarkEnd w:id="433"/>
    </w:p>
    <w:p w14:paraId="53DEE481" w14:textId="5C25CC2B" w:rsidR="00092F88" w:rsidRPr="00E5200F" w:rsidRDefault="00092F88" w:rsidP="0068697A">
      <w:pPr>
        <w:pStyle w:val="LWPParagraphText"/>
      </w:pPr>
      <w:r>
        <w:rPr>
          <w:rFonts w:hint="eastAsia"/>
        </w:rPr>
        <w:t xml:space="preserve">Traditional Testing </w:t>
      </w:r>
      <w:r>
        <w:t>approach</w:t>
      </w:r>
      <w:r>
        <w:rPr>
          <w:rFonts w:hint="eastAsia"/>
        </w:rPr>
        <w:t xml:space="preserve"> is selected as the test approach for this test suite. </w:t>
      </w:r>
      <w:r w:rsidRPr="00AC5710">
        <w:rPr>
          <w:rFonts w:hint="eastAsia"/>
        </w:rPr>
        <w:t>4</w:t>
      </w:r>
      <w:r w:rsidR="00E90F86">
        <w:t>4</w:t>
      </w:r>
      <w:r>
        <w:rPr>
          <w:rFonts w:hint="eastAsia"/>
        </w:rPr>
        <w:t xml:space="preserve"> test cases are designed to cover the server-side and testable requirements. </w:t>
      </w:r>
    </w:p>
    <w:p w14:paraId="53DEE482" w14:textId="6EFEFB4A" w:rsidR="00092F88" w:rsidRPr="00437A26" w:rsidRDefault="00092F88" w:rsidP="0068697A">
      <w:pPr>
        <w:pStyle w:val="LWPHeading4H4"/>
      </w:pPr>
      <w:bookmarkStart w:id="434" w:name="_Toc352167524"/>
      <w:bookmarkStart w:id="435" w:name="_Toc352245898"/>
      <w:bookmarkStart w:id="436" w:name="_Toc352246074"/>
      <w:bookmarkStart w:id="437" w:name="_Toc352255113"/>
      <w:bookmarkStart w:id="438" w:name="_Toc352578748"/>
      <w:bookmarkStart w:id="439" w:name="_Toc352579574"/>
      <w:bookmarkStart w:id="440" w:name="_Toc352677713"/>
      <w:bookmarkStart w:id="441" w:name="_Toc402369736"/>
      <w:r w:rsidRPr="00437A26">
        <w:rPr>
          <w:rFonts w:eastAsiaTheme="minorEastAsia" w:hint="eastAsia"/>
        </w:rPr>
        <w:t>Test</w:t>
      </w:r>
      <w:r w:rsidRPr="00437A26">
        <w:t xml:space="preserve"> </w:t>
      </w:r>
      <w:r w:rsidR="00235D06">
        <w:rPr>
          <w:rFonts w:eastAsiaTheme="minorEastAsia" w:hint="eastAsia"/>
        </w:rPr>
        <w:t>c</w:t>
      </w:r>
      <w:r w:rsidRPr="00437A26">
        <w:t xml:space="preserve">ase </w:t>
      </w:r>
      <w:r w:rsidR="00235D06">
        <w:rPr>
          <w:rFonts w:eastAsiaTheme="minorEastAsia" w:hint="eastAsia"/>
        </w:rPr>
        <w:t>s</w:t>
      </w:r>
      <w:r w:rsidRPr="00437A26">
        <w:t>election</w:t>
      </w:r>
      <w:bookmarkEnd w:id="434"/>
      <w:bookmarkEnd w:id="435"/>
      <w:bookmarkEnd w:id="436"/>
      <w:bookmarkEnd w:id="437"/>
      <w:bookmarkEnd w:id="438"/>
      <w:bookmarkEnd w:id="439"/>
      <w:bookmarkEnd w:id="440"/>
      <w:bookmarkEnd w:id="441"/>
    </w:p>
    <w:p w14:paraId="53DEE483" w14:textId="52233BE1" w:rsidR="00092F88" w:rsidRPr="0029111A" w:rsidRDefault="00092F88" w:rsidP="0068697A">
      <w:pPr>
        <w:pStyle w:val="LWPParagraphText"/>
      </w:pPr>
      <w:r w:rsidRPr="00AC5710">
        <w:rPr>
          <w:rFonts w:hint="eastAsia"/>
        </w:rPr>
        <w:t>4</w:t>
      </w:r>
      <w:r w:rsidR="00F901A6">
        <w:t>4</w:t>
      </w:r>
      <w:r w:rsidRPr="0029111A">
        <w:t xml:space="preserve"> </w:t>
      </w:r>
      <w:r w:rsidRPr="0029111A">
        <w:rPr>
          <w:rFonts w:hint="eastAsia"/>
        </w:rPr>
        <w:t xml:space="preserve">traditional </w:t>
      </w:r>
      <w:r w:rsidRPr="0029111A">
        <w:t xml:space="preserve">test cases are </w:t>
      </w:r>
      <w:r w:rsidRPr="0029111A">
        <w:rPr>
          <w:rFonts w:hint="eastAsia"/>
        </w:rPr>
        <w:t xml:space="preserve">designed to cover the </w:t>
      </w:r>
      <w:r w:rsidR="00235D06">
        <w:rPr>
          <w:rFonts w:hint="eastAsia"/>
        </w:rPr>
        <w:t>two</w:t>
      </w:r>
      <w:r w:rsidRPr="0029111A">
        <w:rPr>
          <w:rFonts w:hint="eastAsia"/>
        </w:rPr>
        <w:t xml:space="preserve"> </w:t>
      </w:r>
      <w:r>
        <w:t>scenario</w:t>
      </w:r>
      <w:r w:rsidR="00F73A31">
        <w:t>s</w:t>
      </w:r>
      <w:r w:rsidRPr="0029111A">
        <w:rPr>
          <w:rFonts w:hint="eastAsia"/>
        </w:rPr>
        <w:t xml:space="preserve"> </w:t>
      </w:r>
      <w:r w:rsidRPr="0029111A">
        <w:t>mentioned</w:t>
      </w:r>
      <w:r w:rsidRPr="0029111A">
        <w:rPr>
          <w:rFonts w:hint="eastAsia"/>
        </w:rPr>
        <w:t xml:space="preserve"> in section </w:t>
      </w:r>
      <w:hyperlink w:anchor="_Test_Scenarios" w:history="1">
        <w:r w:rsidR="00816756">
          <w:rPr>
            <w:rStyle w:val="Hyperlink"/>
            <w:rFonts w:hint="eastAsia"/>
            <w:szCs w:val="18"/>
          </w:rPr>
          <w:t xml:space="preserve">2.5 Test </w:t>
        </w:r>
        <w:r w:rsidR="00816756">
          <w:rPr>
            <w:rStyle w:val="Hyperlink"/>
            <w:szCs w:val="18"/>
          </w:rPr>
          <w:t>s</w:t>
        </w:r>
        <w:r>
          <w:rPr>
            <w:rStyle w:val="Hyperlink"/>
            <w:rFonts w:hint="eastAsia"/>
            <w:szCs w:val="18"/>
          </w:rPr>
          <w:t>cenarios</w:t>
        </w:r>
      </w:hyperlink>
      <w:r w:rsidRPr="0029111A">
        <w:rPr>
          <w:rFonts w:hint="eastAsia"/>
        </w:rPr>
        <w:t xml:space="preserve">. Details of the </w:t>
      </w:r>
      <w:r w:rsidRPr="0029111A">
        <w:t>traditional</w:t>
      </w:r>
      <w:r w:rsidRPr="0029111A">
        <w:rPr>
          <w:rFonts w:hint="eastAsia"/>
        </w:rPr>
        <w:t xml:space="preserve"> test cases are specified in section </w:t>
      </w:r>
      <w:hyperlink w:anchor="s262" w:history="1">
        <w:r w:rsidR="00816756">
          <w:rPr>
            <w:rStyle w:val="Hyperlink"/>
            <w:rFonts w:hint="eastAsia"/>
            <w:szCs w:val="18"/>
          </w:rPr>
          <w:t xml:space="preserve">2.6.2 Test </w:t>
        </w:r>
        <w:r w:rsidR="00816756">
          <w:rPr>
            <w:rStyle w:val="Hyperlink"/>
            <w:szCs w:val="18"/>
          </w:rPr>
          <w:t>c</w:t>
        </w:r>
        <w:r w:rsidR="00816756">
          <w:rPr>
            <w:rStyle w:val="Hyperlink"/>
            <w:rFonts w:hint="eastAsia"/>
            <w:szCs w:val="18"/>
          </w:rPr>
          <w:t xml:space="preserve">ase </w:t>
        </w:r>
        <w:r w:rsidR="00816756">
          <w:rPr>
            <w:rStyle w:val="Hyperlink"/>
            <w:szCs w:val="18"/>
          </w:rPr>
          <w:t>d</w:t>
        </w:r>
        <w:r>
          <w:rPr>
            <w:rStyle w:val="Hyperlink"/>
            <w:rFonts w:hint="eastAsia"/>
            <w:szCs w:val="18"/>
          </w:rPr>
          <w:t>escription</w:t>
        </w:r>
      </w:hyperlink>
      <w:r w:rsidRPr="0029111A">
        <w:rPr>
          <w:rFonts w:hint="eastAsia"/>
        </w:rPr>
        <w:t>.</w:t>
      </w:r>
      <w:r w:rsidRPr="0029111A">
        <w:t xml:space="preserve"> </w:t>
      </w:r>
      <w:r w:rsidRPr="0029111A">
        <w:rPr>
          <w:rFonts w:hint="eastAsia"/>
        </w:rPr>
        <w:t>T</w:t>
      </w:r>
      <w:r>
        <w:t>he scenario</w:t>
      </w:r>
      <w:r w:rsidRPr="0029111A">
        <w:t xml:space="preserve"> distributions of the test cases are listed in the following table</w:t>
      </w:r>
      <w:r>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5"/>
        <w:gridCol w:w="7291"/>
      </w:tblGrid>
      <w:tr w:rsidR="00092F88" w:rsidRPr="00CC66AB" w14:paraId="53DEE486" w14:textId="77777777" w:rsidTr="004F0FBE">
        <w:trPr>
          <w:trHeight w:val="197"/>
          <w:jc w:val="center"/>
        </w:trPr>
        <w:tc>
          <w:tcPr>
            <w:tcW w:w="0" w:type="auto"/>
            <w:tcBorders>
              <w:bottom w:val="single" w:sz="4" w:space="0" w:color="auto"/>
            </w:tcBorders>
            <w:shd w:val="pct15" w:color="auto" w:fill="auto"/>
            <w:vAlign w:val="center"/>
          </w:tcPr>
          <w:p w14:paraId="53DEE484" w14:textId="17B426F0" w:rsidR="00092F88" w:rsidRPr="00CC66AB" w:rsidRDefault="00092F88" w:rsidP="0068697A">
            <w:pPr>
              <w:pStyle w:val="LWPTableHeading"/>
            </w:pPr>
            <w:r w:rsidRPr="00CC66AB">
              <w:t>Scenario</w:t>
            </w:r>
            <w:r w:rsidR="005C3765">
              <w:rPr>
                <w:rFonts w:hint="eastAsia"/>
              </w:rPr>
              <w:t xml:space="preserve"> ID</w:t>
            </w:r>
          </w:p>
        </w:tc>
        <w:tc>
          <w:tcPr>
            <w:tcW w:w="0" w:type="auto"/>
            <w:tcBorders>
              <w:bottom w:val="single" w:sz="4" w:space="0" w:color="auto"/>
            </w:tcBorders>
            <w:shd w:val="pct15" w:color="auto" w:fill="auto"/>
            <w:vAlign w:val="center"/>
          </w:tcPr>
          <w:p w14:paraId="53DEE485" w14:textId="62AADC00" w:rsidR="00092F88" w:rsidRPr="00CC66AB" w:rsidRDefault="00092F88" w:rsidP="0068697A">
            <w:pPr>
              <w:pStyle w:val="LWPTableHeading"/>
            </w:pPr>
            <w:r w:rsidRPr="00CC66AB">
              <w:t xml:space="preserve">Test </w:t>
            </w:r>
            <w:r w:rsidR="00FB5FFB">
              <w:rPr>
                <w:rFonts w:hint="eastAsia"/>
              </w:rPr>
              <w:t>c</w:t>
            </w:r>
            <w:r w:rsidRPr="00CC66AB">
              <w:t>ase</w:t>
            </w:r>
            <w:r w:rsidR="005C3765">
              <w:rPr>
                <w:rFonts w:hint="eastAsia"/>
              </w:rPr>
              <w:t xml:space="preserve"> name</w:t>
            </w:r>
          </w:p>
        </w:tc>
      </w:tr>
      <w:tr w:rsidR="00F46AAA" w:rsidRPr="00CC66AB" w14:paraId="53DEE489" w14:textId="77777777" w:rsidTr="004F0FBE">
        <w:trPr>
          <w:trHeight w:val="144"/>
          <w:jc w:val="center"/>
        </w:trPr>
        <w:tc>
          <w:tcPr>
            <w:tcW w:w="0" w:type="auto"/>
            <w:vMerge w:val="restart"/>
          </w:tcPr>
          <w:p w14:paraId="4F97B29B" w14:textId="70442E6D" w:rsidR="00F46AAA" w:rsidRPr="008D73AB" w:rsidRDefault="003D15AB" w:rsidP="0068697A">
            <w:pPr>
              <w:pStyle w:val="LWPTableText"/>
              <w:rPr>
                <w:highlight w:val="yellow"/>
              </w:rPr>
            </w:pPr>
            <w:r w:rsidRPr="0068697A">
              <w:t>S01_CreateAndDeleteSite</w:t>
            </w:r>
            <w:r w:rsidRPr="0068697A">
              <w:rPr>
                <w:highlight w:val="yellow"/>
              </w:rPr>
              <w:t xml:space="preserve"> </w:t>
            </w:r>
          </w:p>
          <w:p w14:paraId="09ABB1B7" w14:textId="15391A8F" w:rsidR="00F46AAA" w:rsidRPr="00CC66AB" w:rsidRDefault="00F46AAA" w:rsidP="0068697A">
            <w:pPr>
              <w:pStyle w:val="LWPTableText"/>
            </w:pPr>
          </w:p>
          <w:p w14:paraId="1ACD5EF2" w14:textId="502E2472" w:rsidR="00F46AAA" w:rsidRDefault="00F46AAA" w:rsidP="0068697A">
            <w:pPr>
              <w:pStyle w:val="LWPTableText"/>
            </w:pPr>
          </w:p>
          <w:p w14:paraId="53DEE487" w14:textId="1A4E7D6B" w:rsidR="00F46AAA" w:rsidRPr="008D73AB" w:rsidRDefault="00F46AAA" w:rsidP="0068697A">
            <w:pPr>
              <w:pStyle w:val="LWPTableText"/>
              <w:rPr>
                <w:highlight w:val="yellow"/>
              </w:rPr>
            </w:pPr>
          </w:p>
        </w:tc>
        <w:tc>
          <w:tcPr>
            <w:tcW w:w="0" w:type="auto"/>
            <w:tcBorders>
              <w:bottom w:val="single" w:sz="4" w:space="0" w:color="auto"/>
            </w:tcBorders>
            <w:vAlign w:val="center"/>
          </w:tcPr>
          <w:p w14:paraId="53DEE488" w14:textId="77777777" w:rsidR="00F46AAA" w:rsidRPr="008F7C96" w:rsidRDefault="00F91465" w:rsidP="0068697A">
            <w:pPr>
              <w:pStyle w:val="LWPTableText"/>
              <w:rPr>
                <w:rStyle w:val="Hyperlink"/>
              </w:rPr>
            </w:pPr>
            <w:hyperlink w:anchor="S1TC01" w:history="1">
              <w:r w:rsidR="00F46AAA">
                <w:rPr>
                  <w:rStyle w:val="Hyperlink"/>
                </w:rPr>
                <w:t>MSADMINS_S</w:t>
              </w:r>
              <w:r w:rsidR="00F46AAA" w:rsidRPr="00A2646D">
                <w:rPr>
                  <w:rStyle w:val="Hyperlink"/>
                </w:rPr>
                <w:t>01_TC01_CreateSiteDeleteSiteSuccessfully_FormatWithPortNumber</w:t>
              </w:r>
            </w:hyperlink>
          </w:p>
        </w:tc>
      </w:tr>
      <w:tr w:rsidR="00F46AAA" w:rsidRPr="00CC66AB" w14:paraId="53DEE48C" w14:textId="77777777" w:rsidTr="004F0FBE">
        <w:trPr>
          <w:trHeight w:val="144"/>
          <w:jc w:val="center"/>
        </w:trPr>
        <w:tc>
          <w:tcPr>
            <w:tcW w:w="0" w:type="auto"/>
            <w:vMerge/>
          </w:tcPr>
          <w:p w14:paraId="53DEE48A" w14:textId="7FEBF252" w:rsidR="00F46AAA" w:rsidRPr="00CC66AB" w:rsidRDefault="00F46AAA" w:rsidP="0068697A">
            <w:pPr>
              <w:pStyle w:val="LWPTableText"/>
            </w:pPr>
          </w:p>
        </w:tc>
        <w:tc>
          <w:tcPr>
            <w:tcW w:w="0" w:type="auto"/>
            <w:tcBorders>
              <w:top w:val="single" w:sz="4" w:space="0" w:color="auto"/>
              <w:bottom w:val="single" w:sz="4" w:space="0" w:color="auto"/>
            </w:tcBorders>
            <w:vAlign w:val="center"/>
          </w:tcPr>
          <w:p w14:paraId="53DEE48B" w14:textId="196DA6CE" w:rsidR="00F46AAA" w:rsidRPr="008F7C96" w:rsidRDefault="00F91465" w:rsidP="0068697A">
            <w:pPr>
              <w:pStyle w:val="LWPTableText"/>
              <w:rPr>
                <w:rStyle w:val="Hyperlink"/>
              </w:rPr>
            </w:pPr>
            <w:hyperlink w:anchor="S1TC02" w:history="1">
              <w:r w:rsidR="00F46AAA" w:rsidRPr="008F7C96">
                <w:rPr>
                  <w:rStyle w:val="Hyperlink"/>
                </w:rPr>
                <w:t>MSADMINS_S01_TC</w:t>
              </w:r>
              <w:r w:rsidR="00F46AAA" w:rsidRPr="008F7C96">
                <w:rPr>
                  <w:rStyle w:val="Hyperlink"/>
                  <w:rFonts w:hint="eastAsia"/>
                </w:rPr>
                <w:t>02</w:t>
              </w:r>
              <w:r w:rsidR="00F46AAA" w:rsidRPr="008F7C96">
                <w:rPr>
                  <w:rStyle w:val="Hyperlink"/>
                </w:rPr>
                <w:t>_</w:t>
              </w:r>
              <w:r w:rsidR="00F46AAA" w:rsidRPr="008F7C96">
                <w:rPr>
                  <w:rStyle w:val="Hyperlink"/>
                  <w:rFonts w:hint="eastAsia"/>
                </w:rPr>
                <w:t>CreateSite</w:t>
              </w:r>
              <w:r w:rsidR="00F46AAA" w:rsidRPr="008F7C96">
                <w:rPr>
                  <w:rStyle w:val="Hyperlink"/>
                </w:rPr>
                <w:t>DeleteSite</w:t>
              </w:r>
              <w:r w:rsidR="00F46AAA" w:rsidRPr="008F7C96">
                <w:rPr>
                  <w:rStyle w:val="Hyperlink"/>
                  <w:rFonts w:hint="eastAsia"/>
                </w:rPr>
                <w:t>Successfully_</w:t>
              </w:r>
              <w:r w:rsidR="00F46AAA" w:rsidRPr="008F7C96">
                <w:rPr>
                  <w:rStyle w:val="Hyperlink"/>
                </w:rPr>
                <w:t>FormatWith</w:t>
              </w:r>
              <w:r w:rsidR="00F46AAA" w:rsidRPr="008F7C96">
                <w:rPr>
                  <w:rStyle w:val="Hyperlink"/>
                  <w:rFonts w:hint="eastAsia"/>
                </w:rPr>
                <w:t>Admin</w:t>
              </w:r>
              <w:r w:rsidR="00F46AAA" w:rsidRPr="008F7C96">
                <w:rPr>
                  <w:rStyle w:val="Hyperlink"/>
                </w:rPr>
                <w:t>PortNumber</w:t>
              </w:r>
            </w:hyperlink>
          </w:p>
        </w:tc>
      </w:tr>
      <w:tr w:rsidR="00F46AAA" w:rsidRPr="00CC66AB" w14:paraId="53DEE48F" w14:textId="77777777" w:rsidTr="004F0FBE">
        <w:trPr>
          <w:trHeight w:val="144"/>
          <w:jc w:val="center"/>
        </w:trPr>
        <w:tc>
          <w:tcPr>
            <w:tcW w:w="0" w:type="auto"/>
            <w:vMerge/>
          </w:tcPr>
          <w:p w14:paraId="53DEE48D" w14:textId="3C10C654" w:rsidR="00F46AAA" w:rsidRPr="00CC66AB" w:rsidRDefault="00F46AAA" w:rsidP="0068697A">
            <w:pPr>
              <w:pStyle w:val="LWPTableText"/>
            </w:pPr>
          </w:p>
        </w:tc>
        <w:tc>
          <w:tcPr>
            <w:tcW w:w="0" w:type="auto"/>
            <w:tcBorders>
              <w:top w:val="single" w:sz="4" w:space="0" w:color="auto"/>
              <w:bottom w:val="single" w:sz="4" w:space="0" w:color="auto"/>
            </w:tcBorders>
            <w:vAlign w:val="center"/>
          </w:tcPr>
          <w:p w14:paraId="53DEE48E" w14:textId="58F68745" w:rsidR="00F46AAA" w:rsidRPr="008F7C96" w:rsidRDefault="00F91465" w:rsidP="0068697A">
            <w:pPr>
              <w:pStyle w:val="LWPTableText"/>
              <w:rPr>
                <w:rStyle w:val="Hyperlink"/>
              </w:rPr>
            </w:pPr>
            <w:hyperlink w:anchor="S1TC03" w:history="1">
              <w:r w:rsidR="00F46AAA" w:rsidRPr="008F7C96">
                <w:rPr>
                  <w:rStyle w:val="Hyperlink"/>
                </w:rPr>
                <w:t>MSADMINS_S01_TC</w:t>
              </w:r>
              <w:r w:rsidR="00F46AAA" w:rsidRPr="008F7C96">
                <w:rPr>
                  <w:rStyle w:val="Hyperlink"/>
                  <w:rFonts w:hint="eastAsia"/>
                </w:rPr>
                <w:t>03</w:t>
              </w:r>
              <w:r w:rsidR="00F46AAA" w:rsidRPr="008F7C96">
                <w:rPr>
                  <w:rStyle w:val="Hyperlink"/>
                </w:rPr>
                <w:t>_</w:t>
              </w:r>
              <w:r w:rsidR="00F46AAA" w:rsidRPr="008F7C96">
                <w:rPr>
                  <w:rStyle w:val="Hyperlink"/>
                  <w:rFonts w:hint="eastAsia"/>
                </w:rPr>
                <w:t>CreateSite</w:t>
              </w:r>
              <w:r w:rsidR="00F46AAA" w:rsidRPr="008F7C96">
                <w:rPr>
                  <w:rStyle w:val="Hyperlink"/>
                </w:rPr>
                <w:t>DeleteSite</w:t>
              </w:r>
              <w:r w:rsidR="00F46AAA" w:rsidRPr="008F7C96">
                <w:rPr>
                  <w:rStyle w:val="Hyperlink"/>
                  <w:rFonts w:hint="eastAsia"/>
                </w:rPr>
                <w:t>Successfully_</w:t>
              </w:r>
              <w:r w:rsidR="00F46AAA" w:rsidRPr="008F7C96">
                <w:rPr>
                  <w:rStyle w:val="Hyperlink"/>
                </w:rPr>
                <w:t>FormatWith</w:t>
              </w:r>
              <w:r w:rsidR="00F46AAA" w:rsidRPr="008F7C96">
                <w:rPr>
                  <w:rStyle w:val="Hyperlink"/>
                  <w:rFonts w:hint="eastAsia"/>
                </w:rPr>
                <w:t>out</w:t>
              </w:r>
              <w:r w:rsidR="00F46AAA" w:rsidRPr="008F7C96">
                <w:rPr>
                  <w:rStyle w:val="Hyperlink"/>
                </w:rPr>
                <w:t>PortNumber</w:t>
              </w:r>
            </w:hyperlink>
          </w:p>
        </w:tc>
      </w:tr>
      <w:tr w:rsidR="00F46AAA" w:rsidRPr="00CC66AB" w14:paraId="53DEE492" w14:textId="77777777" w:rsidTr="004F0FBE">
        <w:trPr>
          <w:trHeight w:val="144"/>
          <w:jc w:val="center"/>
        </w:trPr>
        <w:tc>
          <w:tcPr>
            <w:tcW w:w="0" w:type="auto"/>
            <w:vMerge/>
          </w:tcPr>
          <w:p w14:paraId="53DEE490" w14:textId="1D475F54" w:rsidR="00F46AAA" w:rsidRPr="00CC66AB" w:rsidRDefault="00F46AAA" w:rsidP="0068697A">
            <w:pPr>
              <w:pStyle w:val="LWPTableText"/>
            </w:pPr>
          </w:p>
        </w:tc>
        <w:tc>
          <w:tcPr>
            <w:tcW w:w="0" w:type="auto"/>
            <w:tcBorders>
              <w:top w:val="single" w:sz="4" w:space="0" w:color="auto"/>
              <w:bottom w:val="single" w:sz="4" w:space="0" w:color="auto"/>
            </w:tcBorders>
            <w:vAlign w:val="center"/>
          </w:tcPr>
          <w:p w14:paraId="53DEE491" w14:textId="77777777" w:rsidR="00F46AAA" w:rsidRPr="008F7C96" w:rsidRDefault="00F91465" w:rsidP="0068697A">
            <w:pPr>
              <w:pStyle w:val="LWPTableText"/>
              <w:rPr>
                <w:rStyle w:val="Hyperlink"/>
              </w:rPr>
            </w:pPr>
            <w:hyperlink w:anchor="S1TC04" w:history="1">
              <w:r w:rsidR="00F46AAA" w:rsidRPr="008F7C96">
                <w:rPr>
                  <w:rStyle w:val="Hyperlink"/>
                </w:rPr>
                <w:t>MSADMINS_S01_TC</w:t>
              </w:r>
              <w:r w:rsidR="00F46AAA" w:rsidRPr="008F7C96">
                <w:rPr>
                  <w:rStyle w:val="Hyperlink"/>
                  <w:rFonts w:hint="eastAsia"/>
                </w:rPr>
                <w:t>04</w:t>
              </w:r>
              <w:r w:rsidR="00F46AAA" w:rsidRPr="008F7C96">
                <w:rPr>
                  <w:rStyle w:val="Hyperlink"/>
                </w:rPr>
                <w:t>_</w:t>
              </w:r>
              <w:r w:rsidR="00F46AAA" w:rsidRPr="008F7C96">
                <w:rPr>
                  <w:rStyle w:val="Hyperlink"/>
                  <w:rFonts w:hint="eastAsia"/>
                </w:rPr>
                <w:t>CreateSiteSuccessfully_TitleAbsent</w:t>
              </w:r>
            </w:hyperlink>
          </w:p>
        </w:tc>
      </w:tr>
      <w:tr w:rsidR="00F46AAA" w:rsidRPr="00CC66AB" w14:paraId="53DEE495" w14:textId="77777777" w:rsidTr="004F0FBE">
        <w:trPr>
          <w:trHeight w:val="144"/>
          <w:jc w:val="center"/>
        </w:trPr>
        <w:tc>
          <w:tcPr>
            <w:tcW w:w="0" w:type="auto"/>
            <w:vMerge/>
          </w:tcPr>
          <w:p w14:paraId="53DEE493" w14:textId="4C715438" w:rsidR="00F46AAA" w:rsidRPr="00CC66AB" w:rsidRDefault="00F46AAA" w:rsidP="0068697A">
            <w:pPr>
              <w:pStyle w:val="LWPTableText"/>
            </w:pPr>
          </w:p>
        </w:tc>
        <w:tc>
          <w:tcPr>
            <w:tcW w:w="0" w:type="auto"/>
            <w:tcBorders>
              <w:top w:val="single" w:sz="4" w:space="0" w:color="auto"/>
              <w:bottom w:val="single" w:sz="4" w:space="0" w:color="auto"/>
            </w:tcBorders>
            <w:vAlign w:val="center"/>
          </w:tcPr>
          <w:p w14:paraId="53DEE494" w14:textId="77777777" w:rsidR="00F46AAA" w:rsidRPr="008F7C96" w:rsidRDefault="00F91465" w:rsidP="0068697A">
            <w:pPr>
              <w:pStyle w:val="LWPTableText"/>
              <w:rPr>
                <w:rStyle w:val="Hyperlink"/>
              </w:rPr>
            </w:pPr>
            <w:hyperlink w:anchor="S1TC05" w:history="1">
              <w:r w:rsidR="00F46AAA" w:rsidRPr="008F7C96">
                <w:rPr>
                  <w:rStyle w:val="Hyperlink"/>
                </w:rPr>
                <w:t>MSADMINS_S01_TC</w:t>
              </w:r>
              <w:r w:rsidR="00F46AAA" w:rsidRPr="008F7C96">
                <w:rPr>
                  <w:rStyle w:val="Hyperlink"/>
                  <w:rFonts w:hint="eastAsia"/>
                </w:rPr>
                <w:t>05</w:t>
              </w:r>
              <w:r w:rsidR="00F46AAA" w:rsidRPr="008F7C96">
                <w:rPr>
                  <w:rStyle w:val="Hyperlink"/>
                </w:rPr>
                <w:t>_</w:t>
              </w:r>
              <w:r w:rsidR="00F46AAA" w:rsidRPr="008F7C96">
                <w:rPr>
                  <w:rStyle w:val="Hyperlink"/>
                  <w:rFonts w:hint="eastAsia"/>
                </w:rPr>
                <w:t>CreateSiteSuccessfully_DescriptionAbsent</w:t>
              </w:r>
            </w:hyperlink>
          </w:p>
        </w:tc>
      </w:tr>
      <w:tr w:rsidR="00F46AAA" w14:paraId="53DEE49B" w14:textId="77777777" w:rsidTr="004F0FBE">
        <w:trPr>
          <w:trHeight w:val="144"/>
          <w:jc w:val="center"/>
        </w:trPr>
        <w:tc>
          <w:tcPr>
            <w:tcW w:w="0" w:type="auto"/>
            <w:vMerge/>
          </w:tcPr>
          <w:p w14:paraId="53DEE499" w14:textId="50AA1A23" w:rsidR="00F46AAA" w:rsidRPr="00CC66AB" w:rsidRDefault="00F46AAA" w:rsidP="0068697A">
            <w:pPr>
              <w:pStyle w:val="LWPTableText"/>
            </w:pPr>
          </w:p>
        </w:tc>
        <w:tc>
          <w:tcPr>
            <w:tcW w:w="0" w:type="auto"/>
            <w:tcBorders>
              <w:top w:val="single" w:sz="4" w:space="0" w:color="auto"/>
              <w:bottom w:val="single" w:sz="4" w:space="0" w:color="auto"/>
            </w:tcBorders>
          </w:tcPr>
          <w:p w14:paraId="53DEE49A" w14:textId="0B75B87C" w:rsidR="00F46AAA" w:rsidRPr="00C83F61" w:rsidRDefault="00F91465" w:rsidP="0068697A">
            <w:pPr>
              <w:pStyle w:val="LWPTableText"/>
              <w:rPr>
                <w:rStyle w:val="Hyperlink"/>
              </w:rPr>
            </w:pPr>
            <w:hyperlink w:anchor="S1TC07" w:history="1">
              <w:r w:rsidR="00F46AAA">
                <w:rPr>
                  <w:rStyle w:val="Hyperlink"/>
                </w:rPr>
                <w:t>MSADMINS_S01_TC06</w:t>
              </w:r>
              <w:r w:rsidR="00F46AAA" w:rsidRPr="00C83F61">
                <w:rPr>
                  <w:rStyle w:val="Hyperlink"/>
                </w:rPr>
                <w:t>_CreateSiteSuccessfully_PortalUrlAbsent</w:t>
              </w:r>
            </w:hyperlink>
          </w:p>
        </w:tc>
      </w:tr>
      <w:tr w:rsidR="00F46AAA" w:rsidRPr="00CC66AB" w14:paraId="53DEE49E" w14:textId="77777777" w:rsidTr="004F0FBE">
        <w:trPr>
          <w:trHeight w:val="144"/>
          <w:jc w:val="center"/>
        </w:trPr>
        <w:tc>
          <w:tcPr>
            <w:tcW w:w="0" w:type="auto"/>
            <w:vMerge/>
          </w:tcPr>
          <w:p w14:paraId="53DEE49C" w14:textId="6BCFEE0B" w:rsidR="00F46AAA" w:rsidRPr="00CC66AB" w:rsidRDefault="00F46AAA" w:rsidP="0068697A">
            <w:pPr>
              <w:pStyle w:val="LWPTableText"/>
            </w:pPr>
          </w:p>
        </w:tc>
        <w:tc>
          <w:tcPr>
            <w:tcW w:w="0" w:type="auto"/>
            <w:tcBorders>
              <w:top w:val="single" w:sz="4" w:space="0" w:color="auto"/>
              <w:bottom w:val="single" w:sz="4" w:space="0" w:color="auto"/>
            </w:tcBorders>
          </w:tcPr>
          <w:p w14:paraId="53DEE49D" w14:textId="47F53C00" w:rsidR="00F46AAA" w:rsidRPr="00C83F61" w:rsidRDefault="00F91465" w:rsidP="0068697A">
            <w:pPr>
              <w:pStyle w:val="LWPTableText"/>
              <w:rPr>
                <w:rStyle w:val="Hyperlink"/>
              </w:rPr>
            </w:pPr>
            <w:hyperlink w:anchor="S1TC08" w:history="1">
              <w:r w:rsidR="00F46AAA">
                <w:rPr>
                  <w:rStyle w:val="Hyperlink"/>
                </w:rPr>
                <w:t>MSADMINS_S01_TC07</w:t>
              </w:r>
              <w:r w:rsidR="00F46AAA" w:rsidRPr="00C83F61">
                <w:rPr>
                  <w:rStyle w:val="Hyperlink"/>
                </w:rPr>
                <w:t>_CreateSiteSuccessfully_PortalUrlEmpty</w:t>
              </w:r>
            </w:hyperlink>
          </w:p>
        </w:tc>
      </w:tr>
      <w:tr w:rsidR="00F46AAA" w14:paraId="53DEE4A1" w14:textId="77777777" w:rsidTr="004F0FBE">
        <w:trPr>
          <w:trHeight w:val="144"/>
          <w:jc w:val="center"/>
        </w:trPr>
        <w:tc>
          <w:tcPr>
            <w:tcW w:w="0" w:type="auto"/>
            <w:vMerge/>
          </w:tcPr>
          <w:p w14:paraId="53DEE49F" w14:textId="6E692A86" w:rsidR="00F46AAA" w:rsidRPr="00CC66AB" w:rsidRDefault="00F46AAA" w:rsidP="0068697A">
            <w:pPr>
              <w:pStyle w:val="LWPTableText"/>
            </w:pPr>
          </w:p>
        </w:tc>
        <w:tc>
          <w:tcPr>
            <w:tcW w:w="0" w:type="auto"/>
            <w:tcBorders>
              <w:top w:val="single" w:sz="4" w:space="0" w:color="auto"/>
              <w:bottom w:val="single" w:sz="4" w:space="0" w:color="auto"/>
            </w:tcBorders>
          </w:tcPr>
          <w:p w14:paraId="53DEE4A0" w14:textId="46638DB6" w:rsidR="00F46AAA" w:rsidRPr="00C83F61" w:rsidRDefault="00F91465" w:rsidP="0068697A">
            <w:pPr>
              <w:pStyle w:val="LWPTableText"/>
              <w:rPr>
                <w:rStyle w:val="Hyperlink"/>
              </w:rPr>
            </w:pPr>
            <w:hyperlink w:anchor="S1TC09" w:history="1">
              <w:r w:rsidR="00F46AAA">
                <w:rPr>
                  <w:rStyle w:val="Hyperlink"/>
                </w:rPr>
                <w:t>MSADMINS_S01_TC08</w:t>
              </w:r>
              <w:r w:rsidR="00F46AAA" w:rsidRPr="00C83F61">
                <w:rPr>
                  <w:rStyle w:val="Hyperlink"/>
                </w:rPr>
                <w:t>_CreateSiteSuccessfully_PortalNameAbsent</w:t>
              </w:r>
            </w:hyperlink>
          </w:p>
        </w:tc>
      </w:tr>
      <w:tr w:rsidR="00F46AAA" w14:paraId="53DEE4A4" w14:textId="77777777" w:rsidTr="004F0FBE">
        <w:trPr>
          <w:trHeight w:val="144"/>
          <w:jc w:val="center"/>
        </w:trPr>
        <w:tc>
          <w:tcPr>
            <w:tcW w:w="0" w:type="auto"/>
            <w:vMerge/>
          </w:tcPr>
          <w:p w14:paraId="53DEE4A2" w14:textId="7EB214D6" w:rsidR="00F46AAA" w:rsidRPr="00CC66AB" w:rsidRDefault="00F46AAA" w:rsidP="0068697A">
            <w:pPr>
              <w:pStyle w:val="LWPTableText"/>
            </w:pPr>
          </w:p>
        </w:tc>
        <w:tc>
          <w:tcPr>
            <w:tcW w:w="0" w:type="auto"/>
            <w:tcBorders>
              <w:top w:val="single" w:sz="4" w:space="0" w:color="auto"/>
              <w:bottom w:val="single" w:sz="4" w:space="0" w:color="auto"/>
            </w:tcBorders>
          </w:tcPr>
          <w:p w14:paraId="53DEE4A3" w14:textId="73815EB8" w:rsidR="00F46AAA" w:rsidRPr="00C83F61" w:rsidRDefault="00F91465" w:rsidP="0068697A">
            <w:pPr>
              <w:pStyle w:val="LWPTableText"/>
              <w:rPr>
                <w:rStyle w:val="Hyperlink"/>
              </w:rPr>
            </w:pPr>
            <w:hyperlink w:anchor="S1TC10" w:history="1">
              <w:r w:rsidR="00F46AAA">
                <w:rPr>
                  <w:rStyle w:val="Hyperlink"/>
                </w:rPr>
                <w:t>MSADMINS_S01_TC09</w:t>
              </w:r>
              <w:r w:rsidR="00F46AAA" w:rsidRPr="00C83F61">
                <w:rPr>
                  <w:rStyle w:val="Hyperlink"/>
                </w:rPr>
                <w:t>_CreateSiteSuccessfully_OwnerNameExceedMaxLength</w:t>
              </w:r>
            </w:hyperlink>
          </w:p>
        </w:tc>
      </w:tr>
      <w:tr w:rsidR="00F46AAA" w14:paraId="53DEE4A7" w14:textId="77777777" w:rsidTr="004F0FBE">
        <w:trPr>
          <w:trHeight w:val="144"/>
          <w:jc w:val="center"/>
        </w:trPr>
        <w:tc>
          <w:tcPr>
            <w:tcW w:w="0" w:type="auto"/>
            <w:vMerge/>
          </w:tcPr>
          <w:p w14:paraId="53DEE4A5" w14:textId="2182F3A9" w:rsidR="00F46AAA" w:rsidRPr="00CC66AB" w:rsidRDefault="00F46AAA" w:rsidP="0068697A">
            <w:pPr>
              <w:pStyle w:val="LWPTableText"/>
            </w:pPr>
          </w:p>
        </w:tc>
        <w:tc>
          <w:tcPr>
            <w:tcW w:w="0" w:type="auto"/>
            <w:tcBorders>
              <w:top w:val="single" w:sz="4" w:space="0" w:color="auto"/>
              <w:bottom w:val="single" w:sz="4" w:space="0" w:color="auto"/>
            </w:tcBorders>
          </w:tcPr>
          <w:p w14:paraId="53DEE4A6" w14:textId="7C896E14" w:rsidR="00F46AAA" w:rsidRPr="00C83F61" w:rsidRDefault="00F91465" w:rsidP="0068697A">
            <w:pPr>
              <w:pStyle w:val="LWPTableText"/>
              <w:rPr>
                <w:rStyle w:val="Hyperlink"/>
              </w:rPr>
            </w:pPr>
            <w:hyperlink w:anchor="S1TC11" w:history="1">
              <w:r w:rsidR="00F46AAA">
                <w:rPr>
                  <w:rStyle w:val="Hyperlink"/>
                </w:rPr>
                <w:t>MSADMINS_S01_TC10</w:t>
              </w:r>
              <w:r w:rsidR="00F46AAA" w:rsidRPr="00C83F61">
                <w:rPr>
                  <w:rStyle w:val="Hyperlink"/>
                </w:rPr>
                <w:t>_CreateSiteSuccessfully_OwnerEmailExceedMaxLength</w:t>
              </w:r>
            </w:hyperlink>
          </w:p>
        </w:tc>
      </w:tr>
      <w:tr w:rsidR="00F46AAA" w14:paraId="53DEE4AA" w14:textId="77777777" w:rsidTr="004F0FBE">
        <w:trPr>
          <w:trHeight w:val="144"/>
          <w:jc w:val="center"/>
        </w:trPr>
        <w:tc>
          <w:tcPr>
            <w:tcW w:w="0" w:type="auto"/>
            <w:vMerge/>
          </w:tcPr>
          <w:p w14:paraId="53DEE4A8" w14:textId="447F129F" w:rsidR="00F46AAA" w:rsidRPr="00CC66AB" w:rsidRDefault="00F46AAA" w:rsidP="0068697A">
            <w:pPr>
              <w:pStyle w:val="LWPTableText"/>
            </w:pPr>
          </w:p>
        </w:tc>
        <w:tc>
          <w:tcPr>
            <w:tcW w:w="0" w:type="auto"/>
            <w:tcBorders>
              <w:top w:val="single" w:sz="4" w:space="0" w:color="auto"/>
              <w:bottom w:val="single" w:sz="4" w:space="0" w:color="auto"/>
            </w:tcBorders>
          </w:tcPr>
          <w:p w14:paraId="53DEE4A9" w14:textId="053A9F36" w:rsidR="00F46AAA" w:rsidRPr="00C83F61" w:rsidRDefault="00F91465" w:rsidP="0068697A">
            <w:pPr>
              <w:pStyle w:val="LWPTableText"/>
              <w:rPr>
                <w:rStyle w:val="Hyperlink"/>
              </w:rPr>
            </w:pPr>
            <w:hyperlink w:anchor="S1TC12" w:history="1">
              <w:r w:rsidR="00F46AAA">
                <w:rPr>
                  <w:rStyle w:val="Hyperlink"/>
                </w:rPr>
                <w:t>MSADMINS_S01_TC11</w:t>
              </w:r>
              <w:r w:rsidR="00F46AAA" w:rsidRPr="00C83F61">
                <w:rPr>
                  <w:rStyle w:val="Hyperlink"/>
                </w:rPr>
                <w:t>_CreateSiteSuccessfully_PortalUrlExceedMaxLength</w:t>
              </w:r>
            </w:hyperlink>
          </w:p>
        </w:tc>
      </w:tr>
      <w:tr w:rsidR="00F46AAA" w14:paraId="53DEE4AD" w14:textId="77777777" w:rsidTr="004F0FBE">
        <w:trPr>
          <w:trHeight w:val="144"/>
          <w:jc w:val="center"/>
        </w:trPr>
        <w:tc>
          <w:tcPr>
            <w:tcW w:w="0" w:type="auto"/>
            <w:vMerge/>
          </w:tcPr>
          <w:p w14:paraId="53DEE4AB" w14:textId="214F583A" w:rsidR="00F46AAA" w:rsidRPr="00CC66AB" w:rsidRDefault="00F46AAA" w:rsidP="0068697A">
            <w:pPr>
              <w:pStyle w:val="LWPTableText"/>
            </w:pPr>
          </w:p>
        </w:tc>
        <w:tc>
          <w:tcPr>
            <w:tcW w:w="0" w:type="auto"/>
            <w:tcBorders>
              <w:top w:val="single" w:sz="4" w:space="0" w:color="auto"/>
              <w:bottom w:val="single" w:sz="4" w:space="0" w:color="auto"/>
            </w:tcBorders>
          </w:tcPr>
          <w:p w14:paraId="53DEE4AC" w14:textId="21990006" w:rsidR="00F46AAA" w:rsidRPr="00C83F61" w:rsidRDefault="00F91465" w:rsidP="0068697A">
            <w:pPr>
              <w:pStyle w:val="LWPTableText"/>
              <w:rPr>
                <w:rStyle w:val="Hyperlink"/>
              </w:rPr>
            </w:pPr>
            <w:hyperlink w:anchor="S1TC13" w:history="1">
              <w:r w:rsidR="00F46AAA">
                <w:rPr>
                  <w:rStyle w:val="Hyperlink"/>
                </w:rPr>
                <w:t>MSADMINS_S01_TC12</w:t>
              </w:r>
              <w:r w:rsidR="00F46AAA" w:rsidRPr="00C83F61">
                <w:rPr>
                  <w:rStyle w:val="Hyperlink"/>
                </w:rPr>
                <w:t>_CreateSiteSuccessfully_PortalNameExceedMaxLength</w:t>
              </w:r>
            </w:hyperlink>
          </w:p>
        </w:tc>
      </w:tr>
      <w:tr w:rsidR="00F46AAA" w14:paraId="53DEE4B0" w14:textId="77777777" w:rsidTr="004F0FBE">
        <w:trPr>
          <w:trHeight w:val="144"/>
          <w:jc w:val="center"/>
        </w:trPr>
        <w:tc>
          <w:tcPr>
            <w:tcW w:w="0" w:type="auto"/>
            <w:vMerge/>
          </w:tcPr>
          <w:p w14:paraId="53DEE4AE" w14:textId="1666EC5A" w:rsidR="00F46AAA" w:rsidRPr="00CC66AB" w:rsidRDefault="00F46AAA" w:rsidP="0068697A">
            <w:pPr>
              <w:pStyle w:val="LWPTableText"/>
            </w:pPr>
          </w:p>
        </w:tc>
        <w:tc>
          <w:tcPr>
            <w:tcW w:w="0" w:type="auto"/>
            <w:tcBorders>
              <w:top w:val="single" w:sz="4" w:space="0" w:color="auto"/>
              <w:bottom w:val="single" w:sz="4" w:space="0" w:color="auto"/>
            </w:tcBorders>
          </w:tcPr>
          <w:p w14:paraId="53DEE4AF" w14:textId="30244A61" w:rsidR="00F46AAA" w:rsidRPr="00C83F61" w:rsidRDefault="00F91465" w:rsidP="0068697A">
            <w:pPr>
              <w:pStyle w:val="LWPTableText"/>
              <w:rPr>
                <w:rStyle w:val="Hyperlink"/>
              </w:rPr>
            </w:pPr>
            <w:hyperlink w:anchor="S1TC14" w:history="1">
              <w:r w:rsidR="00F46AAA">
                <w:rPr>
                  <w:rStyle w:val="Hyperlink"/>
                </w:rPr>
                <w:t>MSADMINS_S01_TC13</w:t>
              </w:r>
              <w:r w:rsidR="00F46AAA" w:rsidRPr="00C83F61">
                <w:rPr>
                  <w:rStyle w:val="Hyperlink"/>
                </w:rPr>
                <w:t>_CreateSiteSuccessfully_TitleExceedMaxLength</w:t>
              </w:r>
            </w:hyperlink>
          </w:p>
        </w:tc>
      </w:tr>
      <w:tr w:rsidR="00F46AAA" w14:paraId="53DEE4B3" w14:textId="77777777" w:rsidTr="004F0FBE">
        <w:trPr>
          <w:trHeight w:val="144"/>
          <w:jc w:val="center"/>
        </w:trPr>
        <w:tc>
          <w:tcPr>
            <w:tcW w:w="0" w:type="auto"/>
            <w:vMerge/>
          </w:tcPr>
          <w:p w14:paraId="53DEE4B1" w14:textId="3AC44E5A" w:rsidR="00F46AAA" w:rsidRPr="00CC66AB" w:rsidRDefault="00F46AAA" w:rsidP="0068697A">
            <w:pPr>
              <w:pStyle w:val="LWPTableText"/>
            </w:pPr>
          </w:p>
        </w:tc>
        <w:tc>
          <w:tcPr>
            <w:tcW w:w="0" w:type="auto"/>
            <w:tcBorders>
              <w:top w:val="single" w:sz="4" w:space="0" w:color="auto"/>
              <w:bottom w:val="single" w:sz="4" w:space="0" w:color="auto"/>
            </w:tcBorders>
          </w:tcPr>
          <w:p w14:paraId="53DEE4B2" w14:textId="400A256F" w:rsidR="00F46AAA" w:rsidRPr="00C83F61" w:rsidRDefault="00F91465" w:rsidP="0068697A">
            <w:pPr>
              <w:pStyle w:val="LWPTableText"/>
              <w:rPr>
                <w:rStyle w:val="Hyperlink"/>
              </w:rPr>
            </w:pPr>
            <w:hyperlink w:anchor="S1TC15" w:history="1">
              <w:r w:rsidR="00F46AAA">
                <w:rPr>
                  <w:rStyle w:val="Hyperlink"/>
                </w:rPr>
                <w:t>MSADMINS_S01_TC14</w:t>
              </w:r>
              <w:r w:rsidR="00F46AAA" w:rsidRPr="00C83F61">
                <w:rPr>
                  <w:rStyle w:val="Hyperlink"/>
                </w:rPr>
                <w:t>_CreateSiteSuccessfully_TitleLessThanMaxLength</w:t>
              </w:r>
            </w:hyperlink>
          </w:p>
        </w:tc>
      </w:tr>
      <w:tr w:rsidR="00F46AAA" w14:paraId="53DEE4B6" w14:textId="77777777" w:rsidTr="004F0FBE">
        <w:trPr>
          <w:trHeight w:val="144"/>
          <w:jc w:val="center"/>
        </w:trPr>
        <w:tc>
          <w:tcPr>
            <w:tcW w:w="0" w:type="auto"/>
            <w:vMerge/>
          </w:tcPr>
          <w:p w14:paraId="53DEE4B4" w14:textId="1CA7EDD3" w:rsidR="00F46AAA" w:rsidRPr="00CC66AB" w:rsidRDefault="00F46AAA" w:rsidP="0068697A">
            <w:pPr>
              <w:pStyle w:val="LWPTableText"/>
            </w:pPr>
          </w:p>
        </w:tc>
        <w:tc>
          <w:tcPr>
            <w:tcW w:w="0" w:type="auto"/>
            <w:tcBorders>
              <w:top w:val="single" w:sz="4" w:space="0" w:color="auto"/>
              <w:bottom w:val="single" w:sz="4" w:space="0" w:color="auto"/>
            </w:tcBorders>
          </w:tcPr>
          <w:p w14:paraId="53DEE4B5" w14:textId="217F257F" w:rsidR="00F46AAA" w:rsidRPr="002A1552" w:rsidRDefault="00F91465" w:rsidP="0068697A">
            <w:pPr>
              <w:pStyle w:val="LWPTableText"/>
              <w:rPr>
                <w:rStyle w:val="Hyperlink"/>
              </w:rPr>
            </w:pPr>
            <w:hyperlink w:anchor="S1TC16" w:history="1">
              <w:r w:rsidR="00F46AAA">
                <w:rPr>
                  <w:rStyle w:val="Hyperlink"/>
                </w:rPr>
                <w:t>MSADMINS_S01_TC15</w:t>
              </w:r>
              <w:r w:rsidR="00F46AAA" w:rsidRPr="002A1552">
                <w:rPr>
                  <w:rStyle w:val="Hyperlink"/>
                </w:rPr>
                <w:t>_CreateSiteSuccessfully_TitleEqualsToMaxLength</w:t>
              </w:r>
            </w:hyperlink>
          </w:p>
        </w:tc>
      </w:tr>
      <w:tr w:rsidR="00F46AAA" w14:paraId="53DEE4B9" w14:textId="77777777" w:rsidTr="004F0FBE">
        <w:trPr>
          <w:trHeight w:val="144"/>
          <w:jc w:val="center"/>
        </w:trPr>
        <w:tc>
          <w:tcPr>
            <w:tcW w:w="0" w:type="auto"/>
            <w:vMerge/>
          </w:tcPr>
          <w:p w14:paraId="53DEE4B7" w14:textId="69CE0E70" w:rsidR="00F46AAA" w:rsidRPr="00CC66AB" w:rsidRDefault="00F46AAA" w:rsidP="0068697A">
            <w:pPr>
              <w:pStyle w:val="LWPTableText"/>
            </w:pPr>
          </w:p>
        </w:tc>
        <w:tc>
          <w:tcPr>
            <w:tcW w:w="0" w:type="auto"/>
            <w:tcBorders>
              <w:top w:val="single" w:sz="4" w:space="0" w:color="auto"/>
              <w:bottom w:val="single" w:sz="4" w:space="0" w:color="auto"/>
            </w:tcBorders>
          </w:tcPr>
          <w:p w14:paraId="53DEE4B8" w14:textId="2535AB0E" w:rsidR="00F46AAA" w:rsidRPr="002A1552" w:rsidRDefault="00F91465" w:rsidP="0068697A">
            <w:pPr>
              <w:pStyle w:val="LWPTableText"/>
              <w:rPr>
                <w:rStyle w:val="Hyperlink"/>
              </w:rPr>
            </w:pPr>
            <w:hyperlink w:anchor="S1TC17" w:history="1">
              <w:r w:rsidR="00F46AAA">
                <w:rPr>
                  <w:rStyle w:val="Hyperlink"/>
                </w:rPr>
                <w:t>MSADMINS_S01_TC16</w:t>
              </w:r>
              <w:r w:rsidR="00F46AAA" w:rsidRPr="00CA4E57">
                <w:rPr>
                  <w:rStyle w:val="Hyperlink"/>
                </w:rPr>
                <w:t>_CreateSiteSuccessfully_DescriptionLessThanMaxLength</w:t>
              </w:r>
            </w:hyperlink>
          </w:p>
        </w:tc>
      </w:tr>
      <w:tr w:rsidR="00F46AAA" w14:paraId="53DEE4BC" w14:textId="77777777" w:rsidTr="004F0FBE">
        <w:trPr>
          <w:trHeight w:val="144"/>
          <w:jc w:val="center"/>
        </w:trPr>
        <w:tc>
          <w:tcPr>
            <w:tcW w:w="0" w:type="auto"/>
            <w:vMerge/>
          </w:tcPr>
          <w:p w14:paraId="53DEE4BA" w14:textId="6CF4876A" w:rsidR="00F46AAA" w:rsidRPr="00CC66AB" w:rsidRDefault="00F46AAA" w:rsidP="0068697A">
            <w:pPr>
              <w:pStyle w:val="LWPTableText"/>
            </w:pPr>
          </w:p>
        </w:tc>
        <w:tc>
          <w:tcPr>
            <w:tcW w:w="0" w:type="auto"/>
            <w:tcBorders>
              <w:top w:val="single" w:sz="4" w:space="0" w:color="auto"/>
              <w:bottom w:val="single" w:sz="4" w:space="0" w:color="auto"/>
            </w:tcBorders>
          </w:tcPr>
          <w:p w14:paraId="53DEE4BB" w14:textId="1F80EA7A" w:rsidR="00F46AAA" w:rsidRPr="002A1552" w:rsidRDefault="00F91465" w:rsidP="0068697A">
            <w:pPr>
              <w:pStyle w:val="LWPTableText"/>
              <w:rPr>
                <w:rStyle w:val="Hyperlink"/>
              </w:rPr>
            </w:pPr>
            <w:hyperlink w:anchor="S1TC18" w:history="1">
              <w:r w:rsidR="00F46AAA">
                <w:rPr>
                  <w:rStyle w:val="Hyperlink"/>
                </w:rPr>
                <w:t>MSADMINS_S01_TC17</w:t>
              </w:r>
              <w:r w:rsidR="00F46AAA" w:rsidRPr="00CA4E57">
                <w:rPr>
                  <w:rStyle w:val="Hyperlink"/>
                </w:rPr>
                <w:t>_CreateSiteSuccessfully_DescriptionEqualsToMaxLength</w:t>
              </w:r>
            </w:hyperlink>
          </w:p>
        </w:tc>
      </w:tr>
      <w:tr w:rsidR="00F46AAA" w14:paraId="53DEE4BF" w14:textId="77777777" w:rsidTr="004F0FBE">
        <w:trPr>
          <w:trHeight w:val="144"/>
          <w:jc w:val="center"/>
        </w:trPr>
        <w:tc>
          <w:tcPr>
            <w:tcW w:w="0" w:type="auto"/>
            <w:vMerge/>
          </w:tcPr>
          <w:p w14:paraId="53DEE4BD" w14:textId="220B0E10" w:rsidR="00F46AAA" w:rsidRPr="00CC66AB" w:rsidRDefault="00F46AAA" w:rsidP="0068697A">
            <w:pPr>
              <w:pStyle w:val="LWPTableText"/>
            </w:pPr>
          </w:p>
        </w:tc>
        <w:tc>
          <w:tcPr>
            <w:tcW w:w="0" w:type="auto"/>
            <w:tcBorders>
              <w:top w:val="single" w:sz="4" w:space="0" w:color="auto"/>
              <w:bottom w:val="single" w:sz="4" w:space="0" w:color="auto"/>
            </w:tcBorders>
          </w:tcPr>
          <w:p w14:paraId="53DEE4BE" w14:textId="2EB47695" w:rsidR="00F46AAA" w:rsidRPr="002A1552" w:rsidRDefault="00F91465" w:rsidP="0068697A">
            <w:pPr>
              <w:pStyle w:val="LWPTableText"/>
              <w:rPr>
                <w:rStyle w:val="Hyperlink"/>
              </w:rPr>
            </w:pPr>
            <w:hyperlink w:anchor="S1TC19" w:history="1">
              <w:r w:rsidR="00F46AAA">
                <w:rPr>
                  <w:rStyle w:val="Hyperlink"/>
                </w:rPr>
                <w:t>MSADMINS_S01_TC18</w:t>
              </w:r>
              <w:r w:rsidR="00F46AAA" w:rsidRPr="00CA4E57">
                <w:rPr>
                  <w:rStyle w:val="Hyperlink"/>
                </w:rPr>
                <w:t>_CreateSiteSuccessfully_OwnerNameLessThanMaxLength</w:t>
              </w:r>
            </w:hyperlink>
          </w:p>
        </w:tc>
      </w:tr>
      <w:tr w:rsidR="00F46AAA" w14:paraId="53DEE4C2" w14:textId="77777777" w:rsidTr="004F0FBE">
        <w:trPr>
          <w:trHeight w:val="144"/>
          <w:jc w:val="center"/>
        </w:trPr>
        <w:tc>
          <w:tcPr>
            <w:tcW w:w="0" w:type="auto"/>
            <w:vMerge/>
          </w:tcPr>
          <w:p w14:paraId="53DEE4C0" w14:textId="4A75F0BD" w:rsidR="00F46AAA" w:rsidRPr="00CC66AB" w:rsidRDefault="00F46AAA" w:rsidP="0068697A">
            <w:pPr>
              <w:pStyle w:val="LWPTableText"/>
            </w:pPr>
          </w:p>
        </w:tc>
        <w:tc>
          <w:tcPr>
            <w:tcW w:w="0" w:type="auto"/>
            <w:tcBorders>
              <w:top w:val="single" w:sz="4" w:space="0" w:color="auto"/>
              <w:bottom w:val="single" w:sz="4" w:space="0" w:color="auto"/>
            </w:tcBorders>
          </w:tcPr>
          <w:p w14:paraId="53DEE4C1" w14:textId="31D0F10D" w:rsidR="00F46AAA" w:rsidRPr="002A1552" w:rsidRDefault="00F91465" w:rsidP="0068697A">
            <w:pPr>
              <w:pStyle w:val="LWPTableText"/>
              <w:rPr>
                <w:rStyle w:val="Hyperlink"/>
              </w:rPr>
            </w:pPr>
            <w:hyperlink w:anchor="S1TC20" w:history="1">
              <w:r w:rsidR="00F46AAA">
                <w:rPr>
                  <w:rStyle w:val="Hyperlink"/>
                </w:rPr>
                <w:t>MSADMINS_S01_TC19</w:t>
              </w:r>
              <w:r w:rsidR="00F46AAA" w:rsidRPr="00CA4E57">
                <w:rPr>
                  <w:rStyle w:val="Hyperlink"/>
                </w:rPr>
                <w:t>_CreateSiteSuccessfully_OwnerNameEqualsToMaxLength</w:t>
              </w:r>
            </w:hyperlink>
          </w:p>
        </w:tc>
      </w:tr>
      <w:tr w:rsidR="00F46AAA" w14:paraId="53DEE4C5" w14:textId="77777777" w:rsidTr="004F0FBE">
        <w:trPr>
          <w:trHeight w:val="144"/>
          <w:jc w:val="center"/>
        </w:trPr>
        <w:tc>
          <w:tcPr>
            <w:tcW w:w="0" w:type="auto"/>
            <w:vMerge/>
          </w:tcPr>
          <w:p w14:paraId="53DEE4C3" w14:textId="40C398B1" w:rsidR="00F46AAA" w:rsidRPr="00CC66AB" w:rsidRDefault="00F46AAA" w:rsidP="0068697A">
            <w:pPr>
              <w:pStyle w:val="LWPTableText"/>
            </w:pPr>
          </w:p>
        </w:tc>
        <w:tc>
          <w:tcPr>
            <w:tcW w:w="0" w:type="auto"/>
            <w:tcBorders>
              <w:top w:val="single" w:sz="4" w:space="0" w:color="auto"/>
              <w:bottom w:val="single" w:sz="4" w:space="0" w:color="auto"/>
            </w:tcBorders>
          </w:tcPr>
          <w:p w14:paraId="53DEE4C4" w14:textId="22553724" w:rsidR="00F46AAA" w:rsidRPr="00402B8D" w:rsidRDefault="00F91465" w:rsidP="0068697A">
            <w:pPr>
              <w:pStyle w:val="LWPTableText"/>
              <w:rPr>
                <w:rStyle w:val="Hyperlink"/>
              </w:rPr>
            </w:pPr>
            <w:hyperlink w:anchor="S1TC21" w:history="1">
              <w:r w:rsidR="00F46AAA">
                <w:rPr>
                  <w:rStyle w:val="Hyperlink"/>
                </w:rPr>
                <w:t>MSADMINS_S01_TC20</w:t>
              </w:r>
              <w:r w:rsidR="00F46AAA" w:rsidRPr="00402B8D">
                <w:rPr>
                  <w:rStyle w:val="Hyperlink"/>
                </w:rPr>
                <w:t>_CreateSiteSuccessfully_OwnerEmailLessThanMaxLength</w:t>
              </w:r>
            </w:hyperlink>
          </w:p>
        </w:tc>
      </w:tr>
      <w:tr w:rsidR="00F46AAA" w14:paraId="53DEE4C8" w14:textId="77777777" w:rsidTr="004F0FBE">
        <w:trPr>
          <w:trHeight w:val="144"/>
          <w:jc w:val="center"/>
        </w:trPr>
        <w:tc>
          <w:tcPr>
            <w:tcW w:w="0" w:type="auto"/>
            <w:vMerge/>
          </w:tcPr>
          <w:p w14:paraId="53DEE4C6" w14:textId="3F9A7BC6" w:rsidR="00F46AAA" w:rsidRPr="00CC66AB" w:rsidRDefault="00F46AAA" w:rsidP="0068697A">
            <w:pPr>
              <w:pStyle w:val="LWPTableText"/>
            </w:pPr>
          </w:p>
        </w:tc>
        <w:tc>
          <w:tcPr>
            <w:tcW w:w="0" w:type="auto"/>
            <w:tcBorders>
              <w:top w:val="single" w:sz="4" w:space="0" w:color="auto"/>
              <w:bottom w:val="single" w:sz="4" w:space="0" w:color="auto"/>
            </w:tcBorders>
          </w:tcPr>
          <w:p w14:paraId="53DEE4C7" w14:textId="577343BA" w:rsidR="00F46AAA" w:rsidRPr="00402B8D" w:rsidRDefault="00F91465" w:rsidP="0068697A">
            <w:pPr>
              <w:pStyle w:val="LWPTableText"/>
              <w:rPr>
                <w:rStyle w:val="Hyperlink"/>
              </w:rPr>
            </w:pPr>
            <w:hyperlink w:anchor="S1TC22" w:history="1">
              <w:r w:rsidR="00F46AAA">
                <w:rPr>
                  <w:rStyle w:val="Hyperlink"/>
                </w:rPr>
                <w:t>MSADMINS_S01_TC21</w:t>
              </w:r>
              <w:r w:rsidR="00F46AAA" w:rsidRPr="00402B8D">
                <w:rPr>
                  <w:rStyle w:val="Hyperlink"/>
                </w:rPr>
                <w:t>_CreateSiteSuccessfully_OwnerEmailEqualsToMaxLength</w:t>
              </w:r>
            </w:hyperlink>
          </w:p>
        </w:tc>
      </w:tr>
      <w:tr w:rsidR="00F46AAA" w14:paraId="53DEE4CB" w14:textId="77777777" w:rsidTr="004F0FBE">
        <w:trPr>
          <w:trHeight w:val="144"/>
          <w:jc w:val="center"/>
        </w:trPr>
        <w:tc>
          <w:tcPr>
            <w:tcW w:w="0" w:type="auto"/>
            <w:vMerge/>
          </w:tcPr>
          <w:p w14:paraId="53DEE4C9" w14:textId="71240ED3" w:rsidR="00F46AAA" w:rsidRPr="00CC66AB" w:rsidRDefault="00F46AAA" w:rsidP="0068697A">
            <w:pPr>
              <w:pStyle w:val="LWPTableText"/>
            </w:pPr>
          </w:p>
        </w:tc>
        <w:tc>
          <w:tcPr>
            <w:tcW w:w="0" w:type="auto"/>
            <w:tcBorders>
              <w:top w:val="single" w:sz="4" w:space="0" w:color="auto"/>
              <w:bottom w:val="single" w:sz="4" w:space="0" w:color="auto"/>
            </w:tcBorders>
          </w:tcPr>
          <w:p w14:paraId="53DEE4CA" w14:textId="4F1CC64E" w:rsidR="00F46AAA" w:rsidRPr="00402B8D" w:rsidRDefault="00F91465" w:rsidP="0068697A">
            <w:pPr>
              <w:pStyle w:val="LWPTableText"/>
              <w:rPr>
                <w:rStyle w:val="Hyperlink"/>
              </w:rPr>
            </w:pPr>
            <w:hyperlink w:anchor="S1TC23" w:history="1">
              <w:r w:rsidR="00F46AAA">
                <w:rPr>
                  <w:rStyle w:val="Hyperlink"/>
                </w:rPr>
                <w:t>MSADMINS_S01_TC22</w:t>
              </w:r>
              <w:r w:rsidR="00F46AAA" w:rsidRPr="00402B8D">
                <w:rPr>
                  <w:rStyle w:val="Hyperlink"/>
                </w:rPr>
                <w:t>_CreateSiteSuccessfully_UrlEqualsToMaxLength</w:t>
              </w:r>
            </w:hyperlink>
          </w:p>
        </w:tc>
      </w:tr>
      <w:tr w:rsidR="00F46AAA" w14:paraId="53DEE4CE" w14:textId="77777777" w:rsidTr="004F0FBE">
        <w:trPr>
          <w:trHeight w:val="144"/>
          <w:jc w:val="center"/>
        </w:trPr>
        <w:tc>
          <w:tcPr>
            <w:tcW w:w="0" w:type="auto"/>
            <w:vMerge/>
          </w:tcPr>
          <w:p w14:paraId="53DEE4CC" w14:textId="628C66A5" w:rsidR="00F46AAA" w:rsidRPr="00CC66AB" w:rsidRDefault="00F46AAA" w:rsidP="0068697A">
            <w:pPr>
              <w:pStyle w:val="LWPTableText"/>
            </w:pPr>
          </w:p>
        </w:tc>
        <w:tc>
          <w:tcPr>
            <w:tcW w:w="0" w:type="auto"/>
            <w:tcBorders>
              <w:top w:val="single" w:sz="4" w:space="0" w:color="auto"/>
              <w:bottom w:val="single" w:sz="4" w:space="0" w:color="auto"/>
            </w:tcBorders>
          </w:tcPr>
          <w:p w14:paraId="53DEE4CD" w14:textId="3C37058D" w:rsidR="00F46AAA" w:rsidRPr="00402B8D" w:rsidRDefault="00F91465" w:rsidP="0068697A">
            <w:pPr>
              <w:pStyle w:val="LWPTableText"/>
              <w:rPr>
                <w:rStyle w:val="Hyperlink"/>
              </w:rPr>
            </w:pPr>
            <w:hyperlink w:anchor="S1TC24" w:history="1">
              <w:r w:rsidR="00F46AAA">
                <w:rPr>
                  <w:rStyle w:val="Hyperlink"/>
                </w:rPr>
                <w:t>MSADMINS_S01_TC23</w:t>
              </w:r>
              <w:r w:rsidR="00F46AAA" w:rsidRPr="00402B8D">
                <w:rPr>
                  <w:rStyle w:val="Hyperlink"/>
                </w:rPr>
                <w:t>_CreateSiteSuccessfully_PortalUrlLessThanMaxLength</w:t>
              </w:r>
            </w:hyperlink>
          </w:p>
        </w:tc>
      </w:tr>
      <w:tr w:rsidR="00F46AAA" w14:paraId="53DEE4D1" w14:textId="77777777" w:rsidTr="004F0FBE">
        <w:trPr>
          <w:trHeight w:val="144"/>
          <w:jc w:val="center"/>
        </w:trPr>
        <w:tc>
          <w:tcPr>
            <w:tcW w:w="0" w:type="auto"/>
            <w:vMerge/>
          </w:tcPr>
          <w:p w14:paraId="53DEE4CF" w14:textId="053B2E95" w:rsidR="00F46AAA" w:rsidRPr="00CC66AB" w:rsidRDefault="00F46AAA" w:rsidP="0068697A">
            <w:pPr>
              <w:pStyle w:val="LWPTableText"/>
            </w:pPr>
          </w:p>
        </w:tc>
        <w:tc>
          <w:tcPr>
            <w:tcW w:w="0" w:type="auto"/>
            <w:tcBorders>
              <w:top w:val="single" w:sz="4" w:space="0" w:color="auto"/>
              <w:bottom w:val="single" w:sz="4" w:space="0" w:color="auto"/>
            </w:tcBorders>
          </w:tcPr>
          <w:p w14:paraId="53DEE4D0" w14:textId="6F23C1F1" w:rsidR="00F46AAA" w:rsidRPr="00402B8D" w:rsidRDefault="00F91465" w:rsidP="0068697A">
            <w:pPr>
              <w:pStyle w:val="LWPTableText"/>
              <w:rPr>
                <w:rStyle w:val="Hyperlink"/>
              </w:rPr>
            </w:pPr>
            <w:hyperlink w:anchor="S1TC25" w:history="1">
              <w:r w:rsidR="00F46AAA">
                <w:rPr>
                  <w:rStyle w:val="Hyperlink"/>
                </w:rPr>
                <w:t>MSADMINS_S01_TC24</w:t>
              </w:r>
              <w:r w:rsidR="00F46AAA" w:rsidRPr="00402B8D">
                <w:rPr>
                  <w:rStyle w:val="Hyperlink"/>
                </w:rPr>
                <w:t>_CreateSiteSuccessfully_PortalUrlEqualsToMaxLength</w:t>
              </w:r>
            </w:hyperlink>
          </w:p>
        </w:tc>
      </w:tr>
      <w:tr w:rsidR="00F46AAA" w14:paraId="53DEE4D4" w14:textId="77777777" w:rsidTr="004F0FBE">
        <w:trPr>
          <w:trHeight w:val="144"/>
          <w:jc w:val="center"/>
        </w:trPr>
        <w:tc>
          <w:tcPr>
            <w:tcW w:w="0" w:type="auto"/>
            <w:vMerge/>
          </w:tcPr>
          <w:p w14:paraId="53DEE4D2" w14:textId="36E40BC8" w:rsidR="00F46AAA" w:rsidRPr="00CC66AB" w:rsidRDefault="00F46AAA" w:rsidP="0068697A">
            <w:pPr>
              <w:pStyle w:val="LWPTableText"/>
            </w:pPr>
          </w:p>
        </w:tc>
        <w:tc>
          <w:tcPr>
            <w:tcW w:w="0" w:type="auto"/>
            <w:tcBorders>
              <w:top w:val="single" w:sz="4" w:space="0" w:color="auto"/>
              <w:bottom w:val="single" w:sz="4" w:space="0" w:color="auto"/>
            </w:tcBorders>
          </w:tcPr>
          <w:p w14:paraId="53DEE4D3" w14:textId="318C1925" w:rsidR="00F46AAA" w:rsidRPr="000327CE" w:rsidRDefault="00F91465" w:rsidP="0068697A">
            <w:pPr>
              <w:pStyle w:val="LWPTableText"/>
              <w:rPr>
                <w:rStyle w:val="Hyperlink"/>
              </w:rPr>
            </w:pPr>
            <w:hyperlink w:anchor="S1TC26" w:history="1">
              <w:r w:rsidR="00F46AAA">
                <w:rPr>
                  <w:rStyle w:val="Hyperlink"/>
                </w:rPr>
                <w:t>MSADMINS_S01_TC25</w:t>
              </w:r>
              <w:r w:rsidR="00F46AAA" w:rsidRPr="000327CE">
                <w:rPr>
                  <w:rStyle w:val="Hyperlink"/>
                </w:rPr>
                <w:t>_CreateSiteSuccessfully_PortalNameLessThanMaxLength</w:t>
              </w:r>
            </w:hyperlink>
          </w:p>
        </w:tc>
      </w:tr>
      <w:tr w:rsidR="00F46AAA" w14:paraId="04F367DE" w14:textId="77777777" w:rsidTr="004F0FBE">
        <w:trPr>
          <w:trHeight w:val="144"/>
          <w:jc w:val="center"/>
        </w:trPr>
        <w:tc>
          <w:tcPr>
            <w:tcW w:w="0" w:type="auto"/>
            <w:vMerge/>
          </w:tcPr>
          <w:p w14:paraId="2E6F120D" w14:textId="193C249C" w:rsidR="00F46AAA" w:rsidRPr="00CC66AB" w:rsidRDefault="00F46AAA" w:rsidP="0068697A">
            <w:pPr>
              <w:pStyle w:val="LWPTableText"/>
            </w:pPr>
          </w:p>
        </w:tc>
        <w:tc>
          <w:tcPr>
            <w:tcW w:w="0" w:type="auto"/>
            <w:tcBorders>
              <w:top w:val="single" w:sz="4" w:space="0" w:color="auto"/>
              <w:bottom w:val="single" w:sz="4" w:space="0" w:color="auto"/>
            </w:tcBorders>
          </w:tcPr>
          <w:p w14:paraId="76145450" w14:textId="7FCF7931" w:rsidR="00F46AAA" w:rsidRDefault="00F91465" w:rsidP="0068697A">
            <w:pPr>
              <w:pStyle w:val="LWPTableText"/>
              <w:rPr>
                <w:rStyle w:val="Hyperlink"/>
              </w:rPr>
            </w:pPr>
            <w:hyperlink w:anchor="S1TC27" w:history="1">
              <w:r w:rsidR="00F46AAA">
                <w:rPr>
                  <w:rStyle w:val="Hyperlink"/>
                </w:rPr>
                <w:t>MSADMINS_S01_TC26</w:t>
              </w:r>
              <w:r w:rsidR="00F46AAA" w:rsidRPr="000327CE">
                <w:rPr>
                  <w:rStyle w:val="Hyperlink"/>
                </w:rPr>
                <w:t>_CreateSiteSuccessfully_PortalName</w:t>
              </w:r>
              <w:r w:rsidR="00F46AAA">
                <w:rPr>
                  <w:rStyle w:val="Hyperlink"/>
                </w:rPr>
                <w:t>EqualsTo</w:t>
              </w:r>
              <w:r w:rsidR="00F46AAA" w:rsidRPr="000327CE">
                <w:rPr>
                  <w:rStyle w:val="Hyperlink"/>
                </w:rPr>
                <w:t>MaxLength</w:t>
              </w:r>
            </w:hyperlink>
          </w:p>
        </w:tc>
      </w:tr>
      <w:tr w:rsidR="00F46AAA" w14:paraId="432AC33D" w14:textId="77777777" w:rsidTr="004F0FBE">
        <w:trPr>
          <w:trHeight w:val="144"/>
          <w:jc w:val="center"/>
        </w:trPr>
        <w:tc>
          <w:tcPr>
            <w:tcW w:w="0" w:type="auto"/>
            <w:vMerge/>
          </w:tcPr>
          <w:p w14:paraId="7496E75E" w14:textId="7090FEB0" w:rsidR="00F46AAA" w:rsidRDefault="00F46AAA" w:rsidP="0068697A">
            <w:pPr>
              <w:pStyle w:val="LWPTableText"/>
            </w:pPr>
          </w:p>
        </w:tc>
        <w:tc>
          <w:tcPr>
            <w:tcW w:w="0" w:type="auto"/>
            <w:tcBorders>
              <w:top w:val="single" w:sz="4" w:space="0" w:color="auto"/>
              <w:bottom w:val="single" w:sz="4" w:space="0" w:color="auto"/>
            </w:tcBorders>
            <w:vAlign w:val="center"/>
          </w:tcPr>
          <w:p w14:paraId="5C36F390" w14:textId="49C3F406" w:rsidR="00F46AAA" w:rsidRPr="008F7C96" w:rsidRDefault="00F91465" w:rsidP="0068697A">
            <w:pPr>
              <w:pStyle w:val="LWPTableText"/>
              <w:rPr>
                <w:rStyle w:val="Hyperlink"/>
              </w:rPr>
            </w:pPr>
            <w:hyperlink w:anchor="S01_TC27" w:history="1">
              <w:r w:rsidR="00F46AAA">
                <w:rPr>
                  <w:rStyle w:val="Hyperlink"/>
                </w:rPr>
                <w:t>MSADMINS_S01_TC27_</w:t>
              </w:r>
              <w:r w:rsidR="00315572">
                <w:rPr>
                  <w:rStyle w:val="Hyperlink"/>
                </w:rPr>
                <w:t>CreateSiteSuccessfully_Lcid</w:t>
              </w:r>
              <w:r w:rsidR="00F46AAA" w:rsidRPr="000327CE">
                <w:rPr>
                  <w:rStyle w:val="Hyperlink"/>
                </w:rPr>
                <w:t>Absent</w:t>
              </w:r>
            </w:hyperlink>
          </w:p>
        </w:tc>
      </w:tr>
      <w:tr w:rsidR="00F46AAA" w14:paraId="1B94FE4E" w14:textId="77777777" w:rsidTr="004F0FBE">
        <w:trPr>
          <w:trHeight w:val="144"/>
          <w:jc w:val="center"/>
        </w:trPr>
        <w:tc>
          <w:tcPr>
            <w:tcW w:w="0" w:type="auto"/>
            <w:vMerge/>
          </w:tcPr>
          <w:p w14:paraId="1B897C06" w14:textId="56C9900D" w:rsidR="00F46AAA" w:rsidRDefault="00F46AAA" w:rsidP="0068697A">
            <w:pPr>
              <w:pStyle w:val="LWPTableText"/>
            </w:pPr>
          </w:p>
        </w:tc>
        <w:tc>
          <w:tcPr>
            <w:tcW w:w="0" w:type="auto"/>
            <w:tcBorders>
              <w:top w:val="single" w:sz="4" w:space="0" w:color="auto"/>
              <w:bottom w:val="single" w:sz="4" w:space="0" w:color="auto"/>
            </w:tcBorders>
            <w:vAlign w:val="center"/>
          </w:tcPr>
          <w:p w14:paraId="0467C248" w14:textId="49CDD1FA" w:rsidR="00F46AAA" w:rsidRDefault="00F91465" w:rsidP="0068697A">
            <w:pPr>
              <w:pStyle w:val="LWPTableText"/>
              <w:rPr>
                <w:rStyle w:val="Hyperlink"/>
              </w:rPr>
            </w:pPr>
            <w:hyperlink w:anchor="S1TC29" w:history="1">
              <w:r w:rsidR="00F46AAA">
                <w:rPr>
                  <w:rStyle w:val="Hyperlink"/>
                </w:rPr>
                <w:t>MSADMINS_S01_TC28_</w:t>
              </w:r>
              <w:r w:rsidR="00F46AAA" w:rsidRPr="000327CE">
                <w:rPr>
                  <w:rStyle w:val="Hyperlink"/>
                </w:rPr>
                <w:t>Creat</w:t>
              </w:r>
              <w:r w:rsidR="00687A11">
                <w:rPr>
                  <w:rStyle w:val="Hyperlink"/>
                </w:rPr>
                <w:t>eSiteSuccessfully_WithRequired</w:t>
              </w:r>
              <w:r w:rsidR="00F46AAA" w:rsidRPr="000327CE">
                <w:rPr>
                  <w:rStyle w:val="Hyperlink"/>
                </w:rPr>
                <w:t>Parameters</w:t>
              </w:r>
            </w:hyperlink>
          </w:p>
        </w:tc>
      </w:tr>
      <w:tr w:rsidR="008445A7" w:rsidRPr="00E00B8D" w14:paraId="2127E3D8" w14:textId="6458FEDE" w:rsidTr="004F0FBE">
        <w:trPr>
          <w:cantSplit/>
          <w:trHeight w:val="144"/>
          <w:jc w:val="center"/>
        </w:trPr>
        <w:tc>
          <w:tcPr>
            <w:tcW w:w="0" w:type="auto"/>
            <w:vMerge w:val="restart"/>
          </w:tcPr>
          <w:p w14:paraId="11CEF7E9" w14:textId="1B0D9C29" w:rsidR="008445A7" w:rsidRPr="005716E3" w:rsidRDefault="003D15AB" w:rsidP="0068697A">
            <w:pPr>
              <w:pStyle w:val="LWPTableText"/>
              <w:rPr>
                <w:rStyle w:val="Hyperlink"/>
              </w:rPr>
            </w:pPr>
            <w:r w:rsidRPr="0068697A">
              <w:t>S02_ErrorConditions</w:t>
            </w:r>
          </w:p>
        </w:tc>
        <w:tc>
          <w:tcPr>
            <w:tcW w:w="0" w:type="auto"/>
          </w:tcPr>
          <w:p w14:paraId="45367C17" w14:textId="5C2D8C4F" w:rsidR="008445A7" w:rsidRPr="00E00B8D" w:rsidRDefault="00F91465" w:rsidP="0068697A">
            <w:pPr>
              <w:pStyle w:val="LWPTableText"/>
              <w:rPr>
                <w:rStyle w:val="Hyperlink"/>
              </w:rPr>
            </w:pPr>
            <w:hyperlink w:anchor="S1TC30" w:history="1">
              <w:r w:rsidR="008445A7">
                <w:rPr>
                  <w:rStyle w:val="Hyperlink"/>
                </w:rPr>
                <w:t>MSADMINS_S</w:t>
              </w:r>
              <w:r w:rsidR="00153E55">
                <w:rPr>
                  <w:rStyle w:val="Hyperlink"/>
                </w:rPr>
                <w:t>02_TC01</w:t>
              </w:r>
              <w:r w:rsidR="008445A7">
                <w:rPr>
                  <w:rStyle w:val="Hyperlink"/>
                </w:rPr>
                <w:t>_CreateSiteFailed_</w:t>
              </w:r>
              <w:r w:rsidR="008445A7" w:rsidRPr="000327CE">
                <w:rPr>
                  <w:rStyle w:val="Hyperlink"/>
                </w:rPr>
                <w:t>Url</w:t>
              </w:r>
              <w:r w:rsidR="008445A7">
                <w:rPr>
                  <w:rStyle w:val="Hyperlink"/>
                </w:rPr>
                <w:t>Exceed</w:t>
              </w:r>
              <w:r w:rsidR="008445A7" w:rsidRPr="000327CE">
                <w:rPr>
                  <w:rStyle w:val="Hyperlink"/>
                </w:rPr>
                <w:t>MaxLength</w:t>
              </w:r>
            </w:hyperlink>
          </w:p>
        </w:tc>
      </w:tr>
      <w:tr w:rsidR="008445A7" w:rsidRPr="00EA284F" w14:paraId="77A70D74" w14:textId="77777777" w:rsidTr="004F0FBE">
        <w:trPr>
          <w:trHeight w:val="144"/>
          <w:jc w:val="center"/>
        </w:trPr>
        <w:tc>
          <w:tcPr>
            <w:tcW w:w="0" w:type="auto"/>
            <w:vMerge/>
            <w:vAlign w:val="center"/>
          </w:tcPr>
          <w:p w14:paraId="60633E3F" w14:textId="5196522F" w:rsidR="008445A7" w:rsidRPr="000B2D8E" w:rsidRDefault="008445A7" w:rsidP="0068697A">
            <w:pPr>
              <w:pStyle w:val="LWPTableText"/>
            </w:pPr>
          </w:p>
        </w:tc>
        <w:tc>
          <w:tcPr>
            <w:tcW w:w="0" w:type="auto"/>
          </w:tcPr>
          <w:p w14:paraId="5A57DC30" w14:textId="6F9B68A8" w:rsidR="008445A7" w:rsidRPr="00EA284F" w:rsidRDefault="00F91465" w:rsidP="0068697A">
            <w:pPr>
              <w:pStyle w:val="LWPTableText"/>
            </w:pPr>
            <w:hyperlink w:anchor="S1TC31" w:history="1">
              <w:r w:rsidR="008445A7">
                <w:rPr>
                  <w:rStyle w:val="Hyperlink"/>
                </w:rPr>
                <w:t>MSADMINS_S</w:t>
              </w:r>
              <w:r w:rsidR="00153E55">
                <w:rPr>
                  <w:rStyle w:val="Hyperlink"/>
                </w:rPr>
                <w:t>02_TC02</w:t>
              </w:r>
              <w:r w:rsidR="008445A7">
                <w:rPr>
                  <w:rStyle w:val="Hyperlink"/>
                </w:rPr>
                <w:t>_</w:t>
              </w:r>
              <w:r w:rsidR="008445A7" w:rsidRPr="000327CE">
                <w:rPr>
                  <w:rStyle w:val="Hyperlink"/>
                </w:rPr>
                <w:t>CreateSiteFailed_</w:t>
              </w:r>
              <w:r w:rsidR="00315572">
                <w:rPr>
                  <w:rStyle w:val="Hyperlink"/>
                </w:rPr>
                <w:t>Url</w:t>
              </w:r>
              <w:r w:rsidR="008445A7" w:rsidRPr="000327CE">
                <w:rPr>
                  <w:rStyle w:val="Hyperlink"/>
                </w:rPr>
                <w:t>ServerNameInvalid</w:t>
              </w:r>
            </w:hyperlink>
          </w:p>
        </w:tc>
      </w:tr>
      <w:tr w:rsidR="008445A7" w:rsidRPr="00EA284F" w14:paraId="11614402" w14:textId="77777777" w:rsidTr="004F0FBE">
        <w:trPr>
          <w:trHeight w:val="144"/>
          <w:jc w:val="center"/>
        </w:trPr>
        <w:tc>
          <w:tcPr>
            <w:tcW w:w="0" w:type="auto"/>
            <w:vMerge/>
            <w:vAlign w:val="center"/>
          </w:tcPr>
          <w:p w14:paraId="5EBC0A2F" w14:textId="43DBF430" w:rsidR="008445A7" w:rsidRPr="000B2D8E" w:rsidRDefault="008445A7" w:rsidP="0068697A">
            <w:pPr>
              <w:pStyle w:val="LWPTableText"/>
            </w:pPr>
          </w:p>
        </w:tc>
        <w:tc>
          <w:tcPr>
            <w:tcW w:w="0" w:type="auto"/>
          </w:tcPr>
          <w:p w14:paraId="6EDF8E41" w14:textId="17D08C26" w:rsidR="008445A7" w:rsidRPr="00EA284F" w:rsidRDefault="00F91465" w:rsidP="0068697A">
            <w:pPr>
              <w:pStyle w:val="LWPTableText"/>
            </w:pPr>
            <w:hyperlink w:anchor="S1TC32" w:history="1">
              <w:r w:rsidR="008445A7">
                <w:rPr>
                  <w:rStyle w:val="Hyperlink"/>
                </w:rPr>
                <w:t>MSADMINS_S</w:t>
              </w:r>
              <w:r w:rsidR="004F0FBE">
                <w:rPr>
                  <w:rStyle w:val="Hyperlink"/>
                </w:rPr>
                <w:t>02_TC03</w:t>
              </w:r>
              <w:r w:rsidR="008445A7" w:rsidRPr="000327CE">
                <w:rPr>
                  <w:rStyle w:val="Hyperlink"/>
                </w:rPr>
                <w:t>_CreateSiteFailed_</w:t>
              </w:r>
              <w:r w:rsidR="00315572">
                <w:rPr>
                  <w:rStyle w:val="Hyperlink"/>
                </w:rPr>
                <w:t>Url</w:t>
              </w:r>
              <w:r w:rsidR="008445A7" w:rsidRPr="000327CE">
                <w:rPr>
                  <w:rStyle w:val="Hyperlink"/>
                </w:rPr>
                <w:t>PortNumberInvalid</w:t>
              </w:r>
            </w:hyperlink>
          </w:p>
        </w:tc>
      </w:tr>
      <w:tr w:rsidR="008445A7" w:rsidRPr="00EA284F" w14:paraId="5FEC0BE6" w14:textId="77777777" w:rsidTr="004F0FBE">
        <w:trPr>
          <w:trHeight w:val="144"/>
          <w:jc w:val="center"/>
        </w:trPr>
        <w:tc>
          <w:tcPr>
            <w:tcW w:w="0" w:type="auto"/>
            <w:vMerge/>
            <w:vAlign w:val="center"/>
          </w:tcPr>
          <w:p w14:paraId="5B7AC5E2" w14:textId="05553DF1" w:rsidR="008445A7" w:rsidRPr="000B2D8E" w:rsidRDefault="008445A7" w:rsidP="0068697A">
            <w:pPr>
              <w:pStyle w:val="LWPTableText"/>
            </w:pPr>
          </w:p>
        </w:tc>
        <w:tc>
          <w:tcPr>
            <w:tcW w:w="0" w:type="auto"/>
          </w:tcPr>
          <w:p w14:paraId="1006620B" w14:textId="4CD7F68E" w:rsidR="008445A7" w:rsidRPr="00EA284F" w:rsidRDefault="00F91465" w:rsidP="0068697A">
            <w:pPr>
              <w:pStyle w:val="LWPTableText"/>
            </w:pPr>
            <w:hyperlink w:anchor="S1TC33" w:history="1">
              <w:r w:rsidR="008445A7" w:rsidRPr="00727057">
                <w:rPr>
                  <w:rStyle w:val="Hyperlink"/>
                </w:rPr>
                <w:t>MSADMINS_S</w:t>
              </w:r>
              <w:r w:rsidR="004F0FBE">
                <w:rPr>
                  <w:rStyle w:val="Hyperlink"/>
                </w:rPr>
                <w:t>02_TC04</w:t>
              </w:r>
              <w:r w:rsidR="008445A7" w:rsidRPr="00727057">
                <w:rPr>
                  <w:rStyle w:val="Hyperlink"/>
                </w:rPr>
                <w:t>_CreateSiteFailed_</w:t>
              </w:r>
              <w:r w:rsidR="00315572">
                <w:rPr>
                  <w:rStyle w:val="Hyperlink"/>
                </w:rPr>
                <w:t>Url</w:t>
              </w:r>
              <w:r w:rsidR="008445A7" w:rsidRPr="00727057">
                <w:rPr>
                  <w:rStyle w:val="Hyperlink"/>
                </w:rPr>
                <w:t>InvalidFormat</w:t>
              </w:r>
            </w:hyperlink>
          </w:p>
        </w:tc>
      </w:tr>
      <w:tr w:rsidR="008445A7" w:rsidRPr="00EA284F" w14:paraId="17E8A725" w14:textId="77777777" w:rsidTr="004F0FBE">
        <w:trPr>
          <w:trHeight w:val="144"/>
          <w:jc w:val="center"/>
        </w:trPr>
        <w:tc>
          <w:tcPr>
            <w:tcW w:w="0" w:type="auto"/>
            <w:vMerge/>
            <w:vAlign w:val="center"/>
          </w:tcPr>
          <w:p w14:paraId="7D915077" w14:textId="23DE2823" w:rsidR="008445A7" w:rsidRPr="000B2D8E" w:rsidRDefault="008445A7" w:rsidP="0068697A">
            <w:pPr>
              <w:pStyle w:val="LWPTableText"/>
            </w:pPr>
          </w:p>
        </w:tc>
        <w:tc>
          <w:tcPr>
            <w:tcW w:w="0" w:type="auto"/>
          </w:tcPr>
          <w:p w14:paraId="4AC8E43C" w14:textId="5A96C7BD" w:rsidR="008445A7" w:rsidRPr="00EA284F" w:rsidRDefault="00F91465" w:rsidP="0068697A">
            <w:pPr>
              <w:pStyle w:val="LWPTableText"/>
            </w:pPr>
            <w:hyperlink w:anchor="S1TC34" w:history="1">
              <w:r w:rsidR="008445A7">
                <w:rPr>
                  <w:rStyle w:val="Hyperlink"/>
                </w:rPr>
                <w:t>MSADMINS_S</w:t>
              </w:r>
              <w:r w:rsidR="004F0FBE">
                <w:rPr>
                  <w:rStyle w:val="Hyperlink"/>
                </w:rPr>
                <w:t>02_TC05</w:t>
              </w:r>
              <w:r w:rsidR="008445A7" w:rsidRPr="00B144AC">
                <w:rPr>
                  <w:rStyle w:val="Hyperlink"/>
                </w:rPr>
                <w:t>_CreateSiteFailed_</w:t>
              </w:r>
              <w:r w:rsidR="00315572">
                <w:rPr>
                  <w:rStyle w:val="Hyperlink"/>
                </w:rPr>
                <w:t>Url</w:t>
              </w:r>
              <w:r w:rsidR="008445A7" w:rsidRPr="00B144AC">
                <w:rPr>
                  <w:rStyle w:val="Hyperlink"/>
                </w:rPr>
                <w:t>Existed</w:t>
              </w:r>
            </w:hyperlink>
          </w:p>
        </w:tc>
      </w:tr>
      <w:tr w:rsidR="008445A7" w:rsidRPr="00EA284F" w14:paraId="6946219E" w14:textId="77777777" w:rsidTr="004F0FBE">
        <w:trPr>
          <w:trHeight w:val="144"/>
          <w:jc w:val="center"/>
        </w:trPr>
        <w:tc>
          <w:tcPr>
            <w:tcW w:w="0" w:type="auto"/>
            <w:vMerge/>
            <w:vAlign w:val="center"/>
          </w:tcPr>
          <w:p w14:paraId="5360E5A5" w14:textId="42EEF588" w:rsidR="008445A7" w:rsidRPr="000B2D8E" w:rsidRDefault="008445A7" w:rsidP="0068697A">
            <w:pPr>
              <w:pStyle w:val="LWPTableText"/>
            </w:pPr>
          </w:p>
        </w:tc>
        <w:tc>
          <w:tcPr>
            <w:tcW w:w="0" w:type="auto"/>
          </w:tcPr>
          <w:p w14:paraId="4756D56A" w14:textId="01AD86DF" w:rsidR="008445A7" w:rsidRPr="00EA284F" w:rsidRDefault="00F91465" w:rsidP="0068697A">
            <w:pPr>
              <w:pStyle w:val="LWPTableText"/>
            </w:pPr>
            <w:hyperlink w:anchor="S1TC35" w:history="1">
              <w:r w:rsidR="008445A7">
                <w:rPr>
                  <w:rStyle w:val="Hyperlink"/>
                </w:rPr>
                <w:t>MSADMINS_S</w:t>
              </w:r>
              <w:r w:rsidR="004F0FBE">
                <w:rPr>
                  <w:rStyle w:val="Hyperlink"/>
                </w:rPr>
                <w:t>02_TC06</w:t>
              </w:r>
              <w:r w:rsidR="008445A7" w:rsidRPr="00B144AC">
                <w:rPr>
                  <w:rStyle w:val="Hyperlink"/>
                </w:rPr>
                <w:t>_CreateSiteFailed_</w:t>
              </w:r>
              <w:r w:rsidR="00315572">
                <w:rPr>
                  <w:rStyle w:val="Hyperlink"/>
                </w:rPr>
                <w:t>Url</w:t>
              </w:r>
              <w:r w:rsidR="008445A7" w:rsidRPr="00B144AC">
                <w:rPr>
                  <w:rStyle w:val="Hyperlink"/>
                </w:rPr>
                <w:t>Absent</w:t>
              </w:r>
            </w:hyperlink>
          </w:p>
        </w:tc>
      </w:tr>
      <w:tr w:rsidR="008445A7" w:rsidRPr="00EA284F" w14:paraId="43D231E5" w14:textId="77777777" w:rsidTr="004F0FBE">
        <w:trPr>
          <w:trHeight w:val="144"/>
          <w:jc w:val="center"/>
        </w:trPr>
        <w:tc>
          <w:tcPr>
            <w:tcW w:w="0" w:type="auto"/>
            <w:vMerge/>
            <w:vAlign w:val="center"/>
          </w:tcPr>
          <w:p w14:paraId="428489A2" w14:textId="47F0974C" w:rsidR="008445A7" w:rsidRPr="000B2D8E" w:rsidRDefault="008445A7" w:rsidP="0068697A">
            <w:pPr>
              <w:pStyle w:val="LWPTableText"/>
            </w:pPr>
          </w:p>
        </w:tc>
        <w:tc>
          <w:tcPr>
            <w:tcW w:w="0" w:type="auto"/>
          </w:tcPr>
          <w:p w14:paraId="71A0E085" w14:textId="3B35C0F0" w:rsidR="008445A7" w:rsidRPr="00EA284F" w:rsidRDefault="00F91465" w:rsidP="0068697A">
            <w:pPr>
              <w:pStyle w:val="LWPTableText"/>
            </w:pPr>
            <w:hyperlink w:anchor="S1TC36" w:history="1">
              <w:r w:rsidR="008445A7">
                <w:rPr>
                  <w:rStyle w:val="Hyperlink"/>
                </w:rPr>
                <w:t>MSADMINS_S</w:t>
              </w:r>
              <w:r w:rsidR="004F0FBE">
                <w:rPr>
                  <w:rStyle w:val="Hyperlink"/>
                </w:rPr>
                <w:t>02_TC07</w:t>
              </w:r>
              <w:r w:rsidR="008445A7" w:rsidRPr="00B144AC">
                <w:rPr>
                  <w:rStyle w:val="Hyperlink"/>
                </w:rPr>
                <w:t>_CreateSiteFailed_</w:t>
              </w:r>
              <w:r w:rsidR="00315572">
                <w:rPr>
                  <w:rStyle w:val="Hyperlink"/>
                </w:rPr>
                <w:t>Url</w:t>
              </w:r>
              <w:r w:rsidR="008445A7" w:rsidRPr="00B144AC">
                <w:rPr>
                  <w:rStyle w:val="Hyperlink"/>
                </w:rPr>
                <w:t>Empty</w:t>
              </w:r>
            </w:hyperlink>
          </w:p>
        </w:tc>
      </w:tr>
      <w:tr w:rsidR="008445A7" w14:paraId="6CA668A1" w14:textId="77777777" w:rsidTr="004F0FBE">
        <w:trPr>
          <w:trHeight w:val="144"/>
          <w:jc w:val="center"/>
        </w:trPr>
        <w:tc>
          <w:tcPr>
            <w:tcW w:w="0" w:type="auto"/>
            <w:vMerge/>
            <w:vAlign w:val="center"/>
          </w:tcPr>
          <w:p w14:paraId="71D10777" w14:textId="51FFE7F4" w:rsidR="008445A7" w:rsidRPr="000B2D8E" w:rsidRDefault="008445A7" w:rsidP="0068697A">
            <w:pPr>
              <w:pStyle w:val="LWPTableText"/>
            </w:pPr>
          </w:p>
        </w:tc>
        <w:tc>
          <w:tcPr>
            <w:tcW w:w="0" w:type="auto"/>
          </w:tcPr>
          <w:p w14:paraId="7B1841EF" w14:textId="10191830" w:rsidR="008445A7" w:rsidRDefault="00F91465" w:rsidP="0068697A">
            <w:pPr>
              <w:pStyle w:val="LWPTableText"/>
            </w:pPr>
            <w:hyperlink w:anchor="S1TC37" w:history="1">
              <w:r w:rsidR="008445A7">
                <w:rPr>
                  <w:rStyle w:val="Hyperlink"/>
                </w:rPr>
                <w:t>MSADMINS_S</w:t>
              </w:r>
              <w:r w:rsidR="004F0FBE">
                <w:rPr>
                  <w:rStyle w:val="Hyperlink"/>
                </w:rPr>
                <w:t>02_TC08</w:t>
              </w:r>
              <w:r w:rsidR="008445A7" w:rsidRPr="00B144AC">
                <w:rPr>
                  <w:rStyle w:val="Hyperlink"/>
                </w:rPr>
                <w:t>_CreateSiteFailed_</w:t>
              </w:r>
              <w:r w:rsidR="00315572">
                <w:rPr>
                  <w:rStyle w:val="Hyperlink"/>
                </w:rPr>
                <w:t>Lcid</w:t>
              </w:r>
              <w:r w:rsidR="008445A7" w:rsidRPr="00B144AC">
                <w:rPr>
                  <w:rStyle w:val="Hyperlink"/>
                </w:rPr>
                <w:t>NotInstalled</w:t>
              </w:r>
            </w:hyperlink>
          </w:p>
        </w:tc>
      </w:tr>
      <w:tr w:rsidR="008445A7" w14:paraId="02C07826" w14:textId="77777777" w:rsidTr="004F0FBE">
        <w:trPr>
          <w:trHeight w:val="144"/>
          <w:jc w:val="center"/>
        </w:trPr>
        <w:tc>
          <w:tcPr>
            <w:tcW w:w="0" w:type="auto"/>
            <w:vMerge/>
            <w:vAlign w:val="center"/>
          </w:tcPr>
          <w:p w14:paraId="58F5F7C6" w14:textId="5B8CA999" w:rsidR="008445A7" w:rsidRPr="000B2D8E" w:rsidRDefault="008445A7" w:rsidP="0068697A">
            <w:pPr>
              <w:pStyle w:val="LWPTableText"/>
            </w:pPr>
          </w:p>
        </w:tc>
        <w:tc>
          <w:tcPr>
            <w:tcW w:w="0" w:type="auto"/>
          </w:tcPr>
          <w:p w14:paraId="6F2F403E" w14:textId="76CA78E5" w:rsidR="008445A7" w:rsidRDefault="00F91465" w:rsidP="0068697A">
            <w:pPr>
              <w:pStyle w:val="LWPTableText"/>
            </w:pPr>
            <w:hyperlink w:anchor="S1TC38" w:history="1">
              <w:r w:rsidR="008445A7">
                <w:rPr>
                  <w:rStyle w:val="Hyperlink"/>
                </w:rPr>
                <w:t>MSADMINS_S</w:t>
              </w:r>
              <w:r w:rsidR="004F0FBE">
                <w:rPr>
                  <w:rStyle w:val="Hyperlink"/>
                </w:rPr>
                <w:t>02_TC09</w:t>
              </w:r>
              <w:r w:rsidR="008445A7" w:rsidRPr="00B144AC">
                <w:rPr>
                  <w:rStyle w:val="Hyperlink"/>
                </w:rPr>
                <w:t>_CreateSiteFailed_</w:t>
              </w:r>
              <w:r w:rsidR="00315572">
                <w:rPr>
                  <w:rStyle w:val="Hyperlink"/>
                </w:rPr>
                <w:t>Lcid</w:t>
              </w:r>
              <w:r w:rsidR="008445A7" w:rsidRPr="00B144AC">
                <w:rPr>
                  <w:rStyle w:val="Hyperlink"/>
                </w:rPr>
                <w:t>Invalid</w:t>
              </w:r>
            </w:hyperlink>
          </w:p>
        </w:tc>
      </w:tr>
      <w:tr w:rsidR="008445A7" w14:paraId="5C52763E" w14:textId="77777777" w:rsidTr="004F0FBE">
        <w:trPr>
          <w:trHeight w:val="144"/>
          <w:jc w:val="center"/>
        </w:trPr>
        <w:tc>
          <w:tcPr>
            <w:tcW w:w="0" w:type="auto"/>
            <w:vMerge/>
            <w:vAlign w:val="center"/>
          </w:tcPr>
          <w:p w14:paraId="75E9FE34" w14:textId="16F0E11B" w:rsidR="008445A7" w:rsidRDefault="008445A7" w:rsidP="0068697A">
            <w:pPr>
              <w:pStyle w:val="LWPTableText"/>
            </w:pPr>
          </w:p>
        </w:tc>
        <w:tc>
          <w:tcPr>
            <w:tcW w:w="0" w:type="auto"/>
          </w:tcPr>
          <w:p w14:paraId="2CC9FF43" w14:textId="6600D22A" w:rsidR="008445A7" w:rsidRDefault="00F91465" w:rsidP="0068697A">
            <w:pPr>
              <w:pStyle w:val="LWPTableText"/>
            </w:pPr>
            <w:hyperlink w:anchor="S1TC39" w:history="1">
              <w:r w:rsidR="008445A7">
                <w:rPr>
                  <w:rStyle w:val="Hyperlink"/>
                </w:rPr>
                <w:t>MSADMINS_S</w:t>
              </w:r>
              <w:r w:rsidR="004F0FBE">
                <w:rPr>
                  <w:rStyle w:val="Hyperlink"/>
                </w:rPr>
                <w:t>02_TC10</w:t>
              </w:r>
              <w:r w:rsidR="008445A7" w:rsidRPr="00B144AC">
                <w:rPr>
                  <w:rStyle w:val="Hyperlink"/>
                </w:rPr>
                <w:t>_CreateSiteFailed_WebTemplateInvalid</w:t>
              </w:r>
            </w:hyperlink>
          </w:p>
        </w:tc>
      </w:tr>
      <w:tr w:rsidR="008445A7" w14:paraId="1595CD90" w14:textId="77777777" w:rsidTr="004F0FBE">
        <w:trPr>
          <w:trHeight w:val="144"/>
          <w:jc w:val="center"/>
        </w:trPr>
        <w:tc>
          <w:tcPr>
            <w:tcW w:w="0" w:type="auto"/>
            <w:vMerge/>
            <w:vAlign w:val="center"/>
          </w:tcPr>
          <w:p w14:paraId="1605D1BD" w14:textId="00BAAF7F" w:rsidR="008445A7" w:rsidRDefault="008445A7" w:rsidP="0068697A">
            <w:pPr>
              <w:pStyle w:val="LWPTableText"/>
            </w:pPr>
          </w:p>
        </w:tc>
        <w:tc>
          <w:tcPr>
            <w:tcW w:w="0" w:type="auto"/>
          </w:tcPr>
          <w:p w14:paraId="784BF8D4" w14:textId="2FC4DD11" w:rsidR="008445A7" w:rsidRDefault="00F91465" w:rsidP="0068697A">
            <w:pPr>
              <w:pStyle w:val="LWPTableText"/>
            </w:pPr>
            <w:hyperlink w:anchor="S1TC40" w:history="1">
              <w:r w:rsidR="008445A7">
                <w:rPr>
                  <w:rStyle w:val="Hyperlink"/>
                </w:rPr>
                <w:t>MSADMINS_S</w:t>
              </w:r>
              <w:r w:rsidR="004F0FBE">
                <w:rPr>
                  <w:rStyle w:val="Hyperlink"/>
                </w:rPr>
                <w:t>02_TC11</w:t>
              </w:r>
              <w:r w:rsidR="008445A7" w:rsidRPr="00B144AC">
                <w:rPr>
                  <w:rStyle w:val="Hyperlink"/>
                </w:rPr>
                <w:t>_CreateSiteFailed_OwnerLoginAccountNotExisted</w:t>
              </w:r>
            </w:hyperlink>
          </w:p>
        </w:tc>
      </w:tr>
      <w:tr w:rsidR="008445A7" w14:paraId="1E0303F3" w14:textId="77777777" w:rsidTr="004F0FBE">
        <w:trPr>
          <w:trHeight w:val="144"/>
          <w:jc w:val="center"/>
        </w:trPr>
        <w:tc>
          <w:tcPr>
            <w:tcW w:w="0" w:type="auto"/>
            <w:vMerge/>
            <w:vAlign w:val="center"/>
          </w:tcPr>
          <w:p w14:paraId="2EA610E4" w14:textId="3F67E746" w:rsidR="008445A7" w:rsidRDefault="008445A7" w:rsidP="0068697A">
            <w:pPr>
              <w:pStyle w:val="LWPTableText"/>
            </w:pPr>
          </w:p>
        </w:tc>
        <w:tc>
          <w:tcPr>
            <w:tcW w:w="0" w:type="auto"/>
          </w:tcPr>
          <w:p w14:paraId="33E2C742" w14:textId="37F9F63C" w:rsidR="008445A7" w:rsidRDefault="00F91465" w:rsidP="0068697A">
            <w:pPr>
              <w:pStyle w:val="LWPTableText"/>
            </w:pPr>
            <w:hyperlink w:anchor="S1TC41" w:history="1">
              <w:r w:rsidR="008445A7">
                <w:rPr>
                  <w:rStyle w:val="Hyperlink"/>
                </w:rPr>
                <w:t>MSADMINS_S</w:t>
              </w:r>
              <w:r w:rsidR="004F0FBE">
                <w:rPr>
                  <w:rStyle w:val="Hyperlink"/>
                </w:rPr>
                <w:t>02_TC12</w:t>
              </w:r>
              <w:r w:rsidR="008445A7" w:rsidRPr="00B144AC">
                <w:rPr>
                  <w:rStyle w:val="Hyperlink"/>
                </w:rPr>
                <w:t>_CreateSiteFailed_OwnerLoginAbsent</w:t>
              </w:r>
            </w:hyperlink>
          </w:p>
        </w:tc>
      </w:tr>
      <w:tr w:rsidR="008445A7" w14:paraId="0DBB9D94" w14:textId="77777777" w:rsidTr="004F0FBE">
        <w:trPr>
          <w:trHeight w:val="144"/>
          <w:jc w:val="center"/>
        </w:trPr>
        <w:tc>
          <w:tcPr>
            <w:tcW w:w="0" w:type="auto"/>
            <w:vMerge/>
            <w:vAlign w:val="center"/>
          </w:tcPr>
          <w:p w14:paraId="05025282" w14:textId="217CF943" w:rsidR="008445A7" w:rsidRDefault="008445A7" w:rsidP="0068697A">
            <w:pPr>
              <w:pStyle w:val="LWPTableText"/>
            </w:pPr>
          </w:p>
        </w:tc>
        <w:tc>
          <w:tcPr>
            <w:tcW w:w="0" w:type="auto"/>
          </w:tcPr>
          <w:p w14:paraId="4523E958" w14:textId="28DD8C7C" w:rsidR="008445A7" w:rsidRDefault="00F91465" w:rsidP="0068697A">
            <w:pPr>
              <w:pStyle w:val="LWPTableText"/>
            </w:pPr>
            <w:hyperlink w:anchor="S1TC42" w:history="1">
              <w:r w:rsidR="008445A7">
                <w:rPr>
                  <w:rStyle w:val="Hyperlink"/>
                </w:rPr>
                <w:t>MSADMINS_S</w:t>
              </w:r>
              <w:r w:rsidR="004F0FBE">
                <w:rPr>
                  <w:rStyle w:val="Hyperlink"/>
                </w:rPr>
                <w:t>02_TC13</w:t>
              </w:r>
              <w:r w:rsidR="008445A7" w:rsidRPr="00B144AC">
                <w:rPr>
                  <w:rStyle w:val="Hyperlink"/>
                </w:rPr>
                <w:t>_CreateSiteFailed_OwnerLoginEmpty</w:t>
              </w:r>
            </w:hyperlink>
          </w:p>
        </w:tc>
      </w:tr>
      <w:tr w:rsidR="008445A7" w14:paraId="03453B81" w14:textId="77777777" w:rsidTr="004F0FBE">
        <w:trPr>
          <w:trHeight w:val="144"/>
          <w:jc w:val="center"/>
        </w:trPr>
        <w:tc>
          <w:tcPr>
            <w:tcW w:w="0" w:type="auto"/>
            <w:vMerge/>
            <w:vAlign w:val="center"/>
          </w:tcPr>
          <w:p w14:paraId="11366CAF" w14:textId="25199D57" w:rsidR="008445A7" w:rsidRDefault="008445A7" w:rsidP="0068697A">
            <w:pPr>
              <w:pStyle w:val="LWPTableText"/>
            </w:pPr>
          </w:p>
        </w:tc>
        <w:tc>
          <w:tcPr>
            <w:tcW w:w="0" w:type="auto"/>
          </w:tcPr>
          <w:p w14:paraId="6FF41E8F" w14:textId="25BB171D" w:rsidR="008445A7" w:rsidRDefault="00F91465" w:rsidP="0068697A">
            <w:pPr>
              <w:pStyle w:val="LWPTableText"/>
            </w:pPr>
            <w:hyperlink w:anchor="S1TC43" w:history="1">
              <w:r w:rsidR="008445A7">
                <w:rPr>
                  <w:rStyle w:val="Hyperlink"/>
                </w:rPr>
                <w:t>MSADMINS_S</w:t>
              </w:r>
              <w:r w:rsidR="004F0FBE">
                <w:rPr>
                  <w:rStyle w:val="Hyperlink"/>
                </w:rPr>
                <w:t>02_TC14</w:t>
              </w:r>
              <w:r w:rsidR="008445A7" w:rsidRPr="00B144AC">
                <w:rPr>
                  <w:rStyle w:val="Hyperlink"/>
                </w:rPr>
                <w:t>_DeleteSiteFailed_</w:t>
              </w:r>
              <w:r w:rsidR="00315572">
                <w:rPr>
                  <w:rStyle w:val="Hyperlink"/>
                </w:rPr>
                <w:t>Url</w:t>
              </w:r>
              <w:r w:rsidR="008445A7" w:rsidRPr="00B144AC">
                <w:rPr>
                  <w:rStyle w:val="Hyperlink"/>
                </w:rPr>
                <w:t>Missing</w:t>
              </w:r>
            </w:hyperlink>
          </w:p>
        </w:tc>
      </w:tr>
      <w:tr w:rsidR="008445A7" w14:paraId="1ADE8154" w14:textId="77777777" w:rsidTr="004F0FBE">
        <w:trPr>
          <w:trHeight w:val="144"/>
          <w:jc w:val="center"/>
        </w:trPr>
        <w:tc>
          <w:tcPr>
            <w:tcW w:w="0" w:type="auto"/>
            <w:vMerge/>
            <w:vAlign w:val="center"/>
          </w:tcPr>
          <w:p w14:paraId="03585CA9" w14:textId="665A3E97" w:rsidR="008445A7" w:rsidRDefault="008445A7" w:rsidP="0068697A">
            <w:pPr>
              <w:pStyle w:val="LWPTableText"/>
            </w:pPr>
          </w:p>
        </w:tc>
        <w:tc>
          <w:tcPr>
            <w:tcW w:w="0" w:type="auto"/>
          </w:tcPr>
          <w:p w14:paraId="6FE7636F" w14:textId="65E8B615" w:rsidR="008445A7" w:rsidRDefault="00F91465" w:rsidP="0068697A">
            <w:pPr>
              <w:pStyle w:val="LWPTableText"/>
            </w:pPr>
            <w:hyperlink w:anchor="S1TC44" w:history="1">
              <w:r w:rsidR="008445A7">
                <w:rPr>
                  <w:rStyle w:val="Hyperlink"/>
                </w:rPr>
                <w:t>MSADMINS_S</w:t>
              </w:r>
              <w:r w:rsidR="004F0FBE">
                <w:rPr>
                  <w:rStyle w:val="Hyperlink"/>
                </w:rPr>
                <w:t>02_TC15</w:t>
              </w:r>
              <w:r w:rsidR="008445A7" w:rsidRPr="00B144AC">
                <w:rPr>
                  <w:rStyle w:val="Hyperlink"/>
                </w:rPr>
                <w:t>_DeleteSiteFailed_</w:t>
              </w:r>
              <w:r w:rsidR="00315572">
                <w:rPr>
                  <w:rStyle w:val="Hyperlink"/>
                </w:rPr>
                <w:t>Url</w:t>
              </w:r>
              <w:r w:rsidR="008445A7" w:rsidRPr="00B144AC">
                <w:rPr>
                  <w:rStyle w:val="Hyperlink"/>
                </w:rPr>
                <w:t>NameInvalid</w:t>
              </w:r>
            </w:hyperlink>
          </w:p>
        </w:tc>
      </w:tr>
      <w:tr w:rsidR="008445A7" w14:paraId="7DEAD034" w14:textId="77777777" w:rsidTr="004F0FBE">
        <w:trPr>
          <w:trHeight w:val="144"/>
          <w:jc w:val="center"/>
        </w:trPr>
        <w:tc>
          <w:tcPr>
            <w:tcW w:w="0" w:type="auto"/>
            <w:vMerge/>
            <w:vAlign w:val="center"/>
          </w:tcPr>
          <w:p w14:paraId="797381BD" w14:textId="630A5B49" w:rsidR="008445A7" w:rsidRDefault="008445A7" w:rsidP="0068697A">
            <w:pPr>
              <w:pStyle w:val="LWPTableText"/>
            </w:pPr>
          </w:p>
        </w:tc>
        <w:tc>
          <w:tcPr>
            <w:tcW w:w="0" w:type="auto"/>
          </w:tcPr>
          <w:p w14:paraId="5F453ABA" w14:textId="6C505117" w:rsidR="008445A7" w:rsidRDefault="00F91465" w:rsidP="0068697A">
            <w:pPr>
              <w:pStyle w:val="LWPTableText"/>
            </w:pPr>
            <w:hyperlink w:anchor="S1TC45" w:history="1">
              <w:r w:rsidR="008445A7">
                <w:rPr>
                  <w:rStyle w:val="Hyperlink"/>
                </w:rPr>
                <w:t>MSADMINS_S</w:t>
              </w:r>
              <w:r w:rsidR="004F0FBE">
                <w:rPr>
                  <w:rStyle w:val="Hyperlink"/>
                </w:rPr>
                <w:t>02_TC16</w:t>
              </w:r>
              <w:r w:rsidR="008445A7" w:rsidRPr="00B144AC">
                <w:rPr>
                  <w:rStyle w:val="Hyperlink"/>
                </w:rPr>
                <w:t>_DeleteSiteFailed_</w:t>
              </w:r>
              <w:r w:rsidR="00315572">
                <w:rPr>
                  <w:rStyle w:val="Hyperlink"/>
                </w:rPr>
                <w:t>Url</w:t>
              </w:r>
              <w:r w:rsidR="008445A7" w:rsidRPr="00B144AC">
                <w:rPr>
                  <w:rStyle w:val="Hyperlink"/>
                </w:rPr>
                <w:t>NotExist</w:t>
              </w:r>
            </w:hyperlink>
          </w:p>
        </w:tc>
      </w:tr>
    </w:tbl>
    <w:p w14:paraId="53DEE50E" w14:textId="43DD05A9" w:rsidR="00092F88" w:rsidRPr="0068697A" w:rsidRDefault="00D622D7" w:rsidP="00C11FD5">
      <w:pPr>
        <w:pStyle w:val="LWPTableCaption"/>
        <w:rPr>
          <w:i/>
        </w:rPr>
      </w:pPr>
      <w:r w:rsidRPr="00D622D7">
        <w:t>Test case scenario distribution</w:t>
      </w:r>
    </w:p>
    <w:p w14:paraId="53DEE50F" w14:textId="112F06DA" w:rsidR="00092F88" w:rsidRDefault="00437A26" w:rsidP="00092F88">
      <w:pPr>
        <w:spacing w:before="120"/>
        <w:rPr>
          <w:rFonts w:cs="Arial"/>
          <w:szCs w:val="18"/>
        </w:rPr>
      </w:pPr>
      <w:bookmarkStart w:id="442" w:name="_Test_Cases_Description"/>
      <w:bookmarkEnd w:id="442"/>
      <w:r>
        <w:rPr>
          <w:rFonts w:cs="Arial"/>
          <w:szCs w:val="18"/>
        </w:rPr>
        <w:t xml:space="preserve">Negative </w:t>
      </w:r>
      <w:r w:rsidR="002A3132">
        <w:rPr>
          <w:rFonts w:cs="Arial" w:hint="eastAsia"/>
          <w:szCs w:val="18"/>
        </w:rPr>
        <w:t>t</w:t>
      </w:r>
      <w:r>
        <w:rPr>
          <w:rFonts w:cs="Arial"/>
          <w:szCs w:val="18"/>
        </w:rPr>
        <w:t>esting is used in S02</w:t>
      </w:r>
      <w:r w:rsidRPr="00437A26">
        <w:rPr>
          <w:rFonts w:cs="Arial"/>
          <w:szCs w:val="18"/>
        </w:rPr>
        <w:t>_ErrorConditions. The client will send invalid messages to the server or correct messages to the server that is in a wrong state, expecting to get a SOAP fault message which is used to verify negative requirements as described in the</w:t>
      </w:r>
      <w:r w:rsidR="00BA168F">
        <w:rPr>
          <w:rFonts w:cs="Arial" w:hint="eastAsia"/>
          <w:szCs w:val="18"/>
        </w:rPr>
        <w:t xml:space="preserve"> </w:t>
      </w:r>
      <w:r w:rsidR="00BA168F" w:rsidRPr="00BA168F">
        <w:rPr>
          <w:rFonts w:cs="Arial"/>
          <w:szCs w:val="18"/>
        </w:rPr>
        <w:t>Open Specification</w:t>
      </w:r>
      <w:r w:rsidRPr="00437A26">
        <w:rPr>
          <w:rFonts w:cs="Arial"/>
          <w:szCs w:val="18"/>
        </w:rPr>
        <w:t>.</w:t>
      </w:r>
    </w:p>
    <w:p w14:paraId="53DEE510" w14:textId="5426A698" w:rsidR="00092F88" w:rsidRDefault="00B80B27" w:rsidP="00092F88">
      <w:pPr>
        <w:pStyle w:val="Heading3"/>
      </w:pPr>
      <w:bookmarkStart w:id="443" w:name="s262"/>
      <w:bookmarkStart w:id="444" w:name="_Toc352167525"/>
      <w:bookmarkStart w:id="445" w:name="_Toc352245899"/>
      <w:bookmarkStart w:id="446" w:name="_Toc352246075"/>
      <w:bookmarkStart w:id="447" w:name="_Toc352255114"/>
      <w:bookmarkStart w:id="448" w:name="_Toc352578749"/>
      <w:bookmarkStart w:id="449" w:name="_Toc352579575"/>
      <w:bookmarkStart w:id="450" w:name="_Toc352677714"/>
      <w:bookmarkStart w:id="451" w:name="_Toc402369737"/>
      <w:bookmarkEnd w:id="443"/>
      <w:r>
        <w:t>Test case d</w:t>
      </w:r>
      <w:r w:rsidR="00092F88">
        <w:t>escription</w:t>
      </w:r>
      <w:bookmarkEnd w:id="444"/>
      <w:bookmarkEnd w:id="445"/>
      <w:bookmarkEnd w:id="446"/>
      <w:bookmarkEnd w:id="447"/>
      <w:bookmarkEnd w:id="448"/>
      <w:bookmarkEnd w:id="449"/>
      <w:bookmarkEnd w:id="450"/>
      <w:bookmarkEnd w:id="451"/>
      <w:r w:rsidR="00092F88">
        <w:t xml:space="preserve"> </w:t>
      </w:r>
    </w:p>
    <w:p w14:paraId="53DEE511" w14:textId="3912F36E" w:rsidR="00092F88" w:rsidRPr="00F41188" w:rsidRDefault="00092F88" w:rsidP="0068697A">
      <w:pPr>
        <w:pStyle w:val="LWPParagraphText"/>
        <w:rPr>
          <w:color w:val="808080" w:themeColor="background1" w:themeShade="80"/>
        </w:rPr>
      </w:pPr>
      <w:bookmarkStart w:id="452" w:name="_Test_Suite_Design_1"/>
      <w:bookmarkStart w:id="453" w:name="_Test_Cases_Design"/>
      <w:bookmarkEnd w:id="452"/>
      <w:bookmarkEnd w:id="453"/>
      <w:r w:rsidRPr="000C72A8">
        <w:t xml:space="preserve">There are </w:t>
      </w:r>
      <w:r w:rsidRPr="004144E0">
        <w:rPr>
          <w:rFonts w:hint="eastAsia"/>
        </w:rPr>
        <w:t>4</w:t>
      </w:r>
      <w:r w:rsidR="00687A11">
        <w:t>4</w:t>
      </w:r>
      <w:r w:rsidRPr="000C72A8">
        <w:rPr>
          <w:rFonts w:hint="eastAsia"/>
        </w:rPr>
        <w:t xml:space="preserve"> </w:t>
      </w:r>
      <w:r w:rsidRPr="000C72A8">
        <w:t xml:space="preserve">traditional test cases designed </w:t>
      </w:r>
      <w:r w:rsidRPr="000C72A8">
        <w:rPr>
          <w:rFonts w:hint="eastAsia"/>
        </w:rPr>
        <w:t xml:space="preserve">in this </w:t>
      </w:r>
      <w:r w:rsidRPr="000C72A8">
        <w:t xml:space="preserve">test suite. </w:t>
      </w:r>
    </w:p>
    <w:p w14:paraId="53DEE512" w14:textId="77777777" w:rsidR="00092F88" w:rsidRPr="00EC44F4" w:rsidRDefault="00092F88" w:rsidP="0068697A">
      <w:pPr>
        <w:pStyle w:val="LWPParagraphText"/>
        <w:rPr>
          <w:rFonts w:cs="Arial"/>
        </w:rPr>
      </w:pPr>
      <w:r w:rsidRPr="00EC44F4">
        <w:rPr>
          <w:rFonts w:cs="Arial"/>
        </w:rPr>
        <w:t>The steps in the following test case</w:t>
      </w:r>
      <w:r>
        <w:rPr>
          <w:rFonts w:cs="Arial"/>
        </w:rPr>
        <w:t>s</w:t>
      </w:r>
      <w:r w:rsidRPr="00EC44F4">
        <w:rPr>
          <w:rFonts w:cs="Arial"/>
        </w:rPr>
        <w:t xml:space="preserve"> definitions </w:t>
      </w:r>
      <w:r>
        <w:rPr>
          <w:rFonts w:cs="Arial"/>
        </w:rPr>
        <w:t>use methods and parameter</w:t>
      </w:r>
      <w:r w:rsidRPr="00EC44F4">
        <w:rPr>
          <w:rFonts w:cs="Arial"/>
        </w:rPr>
        <w:t xml:space="preserve">s in the adapter </w:t>
      </w:r>
      <w:r>
        <w:rPr>
          <w:rFonts w:cs="Arial"/>
        </w:rPr>
        <w:t>interface</w:t>
      </w:r>
      <w:r w:rsidRPr="00EC44F4">
        <w:rPr>
          <w:rFonts w:cs="Arial"/>
        </w:rPr>
        <w:t>s directly.</w:t>
      </w:r>
    </w:p>
    <w:p w14:paraId="53DEE513" w14:textId="69D20768" w:rsidR="00092F88" w:rsidRPr="009977C5" w:rsidRDefault="00092F88" w:rsidP="0068697A">
      <w:pPr>
        <w:pStyle w:val="LWPParagraphText"/>
      </w:pPr>
      <w:r w:rsidRPr="00867BDC">
        <w:rPr>
          <w:rFonts w:cs="Tahoma"/>
        </w:rPr>
        <w:t>The following tables describe the traditional test case.</w:t>
      </w:r>
    </w:p>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51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14" w14:textId="0592B27A" w:rsidR="00092F88" w:rsidRPr="0068697A" w:rsidRDefault="00092F88" w:rsidP="0068697A">
            <w:pPr>
              <w:pStyle w:val="LWPTableHeading"/>
              <w:rPr>
                <w:highlight w:val="yellow"/>
              </w:rPr>
            </w:pPr>
            <w:r>
              <w:rPr>
                <w:noProof/>
              </w:rPr>
              <w:t>S01_Create</w:t>
            </w:r>
            <w:r w:rsidR="001B25B4">
              <w:rPr>
                <w:noProof/>
              </w:rPr>
              <w:t>And</w:t>
            </w:r>
            <w:r w:rsidR="00167513">
              <w:rPr>
                <w:noProof/>
              </w:rPr>
              <w:t>DeleteSite</w:t>
            </w:r>
          </w:p>
        </w:tc>
      </w:tr>
      <w:tr w:rsidR="00092F88" w:rsidRPr="0031148B" w14:paraId="53DEE51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16" w14:textId="39731A17"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17" w14:textId="77777777" w:rsidR="00092F88" w:rsidRPr="0068697A" w:rsidRDefault="00D200D6" w:rsidP="0068697A">
            <w:pPr>
              <w:pStyle w:val="LWPTableText"/>
            </w:pPr>
            <w:bookmarkStart w:id="454" w:name="S1TC01"/>
            <w:bookmarkEnd w:id="454"/>
            <w:r w:rsidRPr="0068697A">
              <w:t>MSADMINS_</w:t>
            </w:r>
            <w:r w:rsidR="00092F88" w:rsidRPr="0068697A">
              <w:t>S01_TC01_CreateSiteDeleteSiteSuccessfully_FormatWithPortNumber</w:t>
            </w:r>
          </w:p>
        </w:tc>
      </w:tr>
      <w:tr w:rsidR="00092F88" w:rsidRPr="0031148B" w14:paraId="53DEE51B"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19" w14:textId="735E0C5F" w:rsidR="00092F88" w:rsidRPr="00E90F86" w:rsidRDefault="00167513" w:rsidP="0068697A">
            <w:pPr>
              <w:pStyle w:val="LWPTableHeading"/>
            </w:pPr>
            <w:r>
              <w:t>Description</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1A" w14:textId="77777777" w:rsidR="00092F88" w:rsidRPr="00716DC8" w:rsidRDefault="00092F88" w:rsidP="0068697A">
            <w:pPr>
              <w:pStyle w:val="LWPTableText"/>
            </w:pPr>
            <w:r w:rsidRPr="00F74C08">
              <w:t>This test case is used to test create and delete the specified site collection with port number.</w:t>
            </w:r>
          </w:p>
        </w:tc>
      </w:tr>
      <w:tr w:rsidR="00092F88" w:rsidRPr="0031148B" w14:paraId="53DEE51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1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1D" w14:textId="77777777" w:rsidR="00092F88" w:rsidRPr="0068697A" w:rsidRDefault="00092F88" w:rsidP="0068697A">
            <w:pPr>
              <w:pStyle w:val="LWPTableText"/>
            </w:pPr>
            <w:r w:rsidRPr="0068697A">
              <w:t>N/A</w:t>
            </w:r>
          </w:p>
        </w:tc>
      </w:tr>
      <w:tr w:rsidR="00092F88" w:rsidRPr="0031148B" w14:paraId="53DEE527" w14:textId="77777777" w:rsidTr="00C31984">
        <w:trPr>
          <w:trHeight w:val="597"/>
        </w:trPr>
        <w:tc>
          <w:tcPr>
            <w:tcW w:w="2266"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tcMar>
              <w:top w:w="13" w:type="dxa"/>
              <w:left w:w="106" w:type="dxa"/>
              <w:bottom w:w="0" w:type="dxa"/>
              <w:right w:w="106" w:type="dxa"/>
            </w:tcMar>
            <w:hideMark/>
          </w:tcPr>
          <w:p w14:paraId="53DEE51F" w14:textId="574970CB"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4" w:space="0" w:color="auto"/>
              <w:right w:val="single" w:sz="8" w:space="0" w:color="000000"/>
            </w:tcBorders>
            <w:shd w:val="clear" w:color="auto" w:fill="auto"/>
            <w:tcMar>
              <w:top w:w="13" w:type="dxa"/>
              <w:left w:w="106" w:type="dxa"/>
              <w:bottom w:w="0" w:type="dxa"/>
              <w:right w:w="106" w:type="dxa"/>
            </w:tcMar>
          </w:tcPr>
          <w:p w14:paraId="53DEE520" w14:textId="77777777" w:rsidR="00092F88" w:rsidRPr="0068697A" w:rsidRDefault="00092F88" w:rsidP="0068697A">
            <w:pPr>
              <w:numPr>
                <w:ilvl w:val="0"/>
                <w:numId w:val="20"/>
              </w:numPr>
              <w:rPr>
                <w:rFonts w:cs="Arial"/>
                <w:sz w:val="18"/>
                <w:szCs w:val="18"/>
              </w:rPr>
            </w:pPr>
            <w:r w:rsidRPr="0068697A">
              <w:rPr>
                <w:rFonts w:cs="Arial"/>
                <w:sz w:val="18"/>
                <w:szCs w:val="18"/>
              </w:rPr>
              <w:t xml:space="preserve">Call GetLanguages method to obtain LCID values used in the protocol server deployment. </w:t>
            </w:r>
          </w:p>
          <w:p w14:paraId="53DEE521" w14:textId="77777777" w:rsidR="00092F88" w:rsidRPr="0068697A" w:rsidRDefault="00092F88" w:rsidP="0068697A">
            <w:pPr>
              <w:numPr>
                <w:ilvl w:val="0"/>
                <w:numId w:val="20"/>
              </w:numPr>
              <w:rPr>
                <w:rFonts w:cs="Arial"/>
                <w:sz w:val="18"/>
                <w:szCs w:val="18"/>
              </w:rPr>
            </w:pPr>
            <w:r w:rsidRPr="0068697A">
              <w:rPr>
                <w:rFonts w:cs="Arial"/>
                <w:sz w:val="18"/>
                <w:szCs w:val="18"/>
              </w:rPr>
              <w:t>Call CreateSite method to create a site collection with port number 80.</w:t>
            </w:r>
          </w:p>
          <w:p w14:paraId="53DEE526" w14:textId="5D922E66" w:rsidR="00092F88" w:rsidRPr="009657A8" w:rsidRDefault="00092F88" w:rsidP="009657A8">
            <w:pPr>
              <w:numPr>
                <w:ilvl w:val="0"/>
                <w:numId w:val="20"/>
              </w:numPr>
              <w:rPr>
                <w:rFonts w:cs="Arial"/>
                <w:sz w:val="18"/>
                <w:szCs w:val="18"/>
              </w:rPr>
            </w:pPr>
            <w:r w:rsidRPr="0068697A">
              <w:rPr>
                <w:rFonts w:cs="Arial"/>
                <w:sz w:val="18"/>
                <w:szCs w:val="18"/>
              </w:rPr>
              <w:t>Call DeleteSite method to delete the site collection created in above steps.</w:t>
            </w:r>
          </w:p>
        </w:tc>
      </w:tr>
      <w:tr w:rsidR="00092F88" w:rsidRPr="0031148B" w14:paraId="53DEE53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2E"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2F" w14:textId="77777777" w:rsidR="00092F88" w:rsidRPr="0068697A" w:rsidRDefault="00092F88" w:rsidP="0068697A">
            <w:pPr>
              <w:pStyle w:val="LWPTableText"/>
            </w:pPr>
            <w:r w:rsidRPr="0068697A">
              <w:t>N/A</w:t>
            </w:r>
          </w:p>
        </w:tc>
      </w:tr>
    </w:tbl>
    <w:p w14:paraId="53DEE531" w14:textId="3225A816" w:rsidR="00092F88" w:rsidRDefault="00D200D6" w:rsidP="0068697A">
      <w:pPr>
        <w:pStyle w:val="LWPTableCaption"/>
      </w:pPr>
      <w:r w:rsidRPr="0068697A">
        <w:t>MSADMINS_</w:t>
      </w:r>
      <w:r w:rsidR="00092F88" w:rsidRPr="0068697A">
        <w:t>S01_TC01_CreateSiteDeleteSiteSuccessfully_FormatWithPortNumber</w:t>
      </w:r>
    </w:p>
    <w:p w14:paraId="3BF9D3F3" w14:textId="77777777" w:rsidR="003647B6" w:rsidRPr="0068697A" w:rsidRDefault="003647B6" w:rsidP="0068697A"/>
    <w:tbl>
      <w:tblPr>
        <w:tblW w:w="9556" w:type="dxa"/>
        <w:tblLayout w:type="fixed"/>
        <w:tblCellMar>
          <w:left w:w="0" w:type="dxa"/>
          <w:right w:w="0" w:type="dxa"/>
        </w:tblCellMar>
        <w:tblLook w:val="04A0" w:firstRow="1" w:lastRow="0" w:firstColumn="1" w:lastColumn="0" w:noHBand="0" w:noVBand="1"/>
      </w:tblPr>
      <w:tblGrid>
        <w:gridCol w:w="2266"/>
        <w:gridCol w:w="7290"/>
      </w:tblGrid>
      <w:tr w:rsidR="00092F88" w:rsidRPr="0031148B" w14:paraId="53DEE533" w14:textId="77777777" w:rsidTr="00E90F86">
        <w:trPr>
          <w:trHeight w:val="212"/>
        </w:trPr>
        <w:tc>
          <w:tcPr>
            <w:tcW w:w="9556"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32" w14:textId="371E69CA" w:rsidR="00092F88" w:rsidRDefault="001B25B4" w:rsidP="0068697A">
            <w:pPr>
              <w:pStyle w:val="LWPTableHeading"/>
              <w:rPr>
                <w:noProof/>
              </w:rPr>
            </w:pPr>
            <w:r>
              <w:rPr>
                <w:noProof/>
              </w:rPr>
              <w:t>S01_CreateAndDeleteSite</w:t>
            </w:r>
          </w:p>
        </w:tc>
      </w:tr>
      <w:tr w:rsidR="00092F88" w:rsidRPr="0031148B" w14:paraId="53DEE53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34" w14:textId="69AE20A5" w:rsidR="00092F88" w:rsidRPr="00D7391D" w:rsidRDefault="003647B6" w:rsidP="0068697A">
            <w:pPr>
              <w:pStyle w:val="LWPTableHeading"/>
            </w:pPr>
            <w:r>
              <w:t>Test case ID</w:t>
            </w:r>
          </w:p>
        </w:tc>
        <w:tc>
          <w:tcPr>
            <w:tcW w:w="7290"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35" w14:textId="10FDF2E4" w:rsidR="00092F88" w:rsidRPr="0068697A" w:rsidRDefault="00D200D6" w:rsidP="0068697A">
            <w:pPr>
              <w:pStyle w:val="LWPTableText"/>
            </w:pPr>
            <w:bookmarkStart w:id="455" w:name="S1TC02"/>
            <w:bookmarkEnd w:id="455"/>
            <w:r w:rsidRPr="0068697A">
              <w:t>MSADMINS_</w:t>
            </w:r>
            <w:r w:rsidR="00092F88" w:rsidRPr="0068697A">
              <w:rPr>
                <w:noProof/>
              </w:rPr>
              <w:t>S01_TC02_CreateSite</w:t>
            </w:r>
            <w:r w:rsidR="002C4054" w:rsidRPr="0068697A">
              <w:rPr>
                <w:noProof/>
              </w:rPr>
              <w:t>DeleteSite</w:t>
            </w:r>
            <w:r w:rsidR="00092F88" w:rsidRPr="0068697A">
              <w:rPr>
                <w:noProof/>
              </w:rPr>
              <w:t>Successfully_</w:t>
            </w:r>
            <w:r w:rsidR="00092F88" w:rsidRPr="0068697A">
              <w:t>FormatWithAdminPortNumber</w:t>
            </w:r>
          </w:p>
        </w:tc>
      </w:tr>
      <w:tr w:rsidR="00092F88" w:rsidRPr="0031148B" w14:paraId="53DEE539"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37" w14:textId="77777777" w:rsidR="00092F88" w:rsidRPr="007A17BF" w:rsidRDefault="00092F88" w:rsidP="0068697A">
            <w:pPr>
              <w:pStyle w:val="LWPTableHeading"/>
            </w:pPr>
            <w:r w:rsidRPr="007A17BF">
              <w:t xml:space="preserve">Description </w:t>
            </w:r>
          </w:p>
        </w:tc>
        <w:tc>
          <w:tcPr>
            <w:tcW w:w="7290"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38" w14:textId="77777777" w:rsidR="00092F88" w:rsidRPr="0068697A" w:rsidRDefault="00092F88" w:rsidP="0068697A">
            <w:pPr>
              <w:pStyle w:val="LWPTableText"/>
              <w:rPr>
                <w:color w:val="008000"/>
              </w:rPr>
            </w:pPr>
            <w:r w:rsidRPr="00F74C08">
              <w:rPr>
                <w:noProof/>
              </w:rPr>
              <w:t>This test case is used to create the</w:t>
            </w:r>
            <w:r w:rsidRPr="00716DC8">
              <w:rPr>
                <w:noProof/>
              </w:rPr>
              <w:t xml:space="preserve"> specified site collection with admin port number.</w:t>
            </w:r>
          </w:p>
        </w:tc>
      </w:tr>
      <w:tr w:rsidR="00092F88" w:rsidRPr="0031148B" w14:paraId="53DEE53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3A" w14:textId="77777777" w:rsidR="00092F88" w:rsidRPr="007A17BF" w:rsidRDefault="00092F88" w:rsidP="0068697A">
            <w:pPr>
              <w:pStyle w:val="LWPTableHeading"/>
            </w:pPr>
            <w:r w:rsidRPr="007A17BF">
              <w:t xml:space="preserve">Prerequisites </w:t>
            </w:r>
          </w:p>
        </w:tc>
        <w:tc>
          <w:tcPr>
            <w:tcW w:w="7290"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3B" w14:textId="77777777" w:rsidR="00092F88" w:rsidRPr="0068697A" w:rsidRDefault="00092F88" w:rsidP="0068697A">
            <w:pPr>
              <w:pStyle w:val="LWPTableText"/>
            </w:pPr>
            <w:r w:rsidRPr="0068697A">
              <w:t>N/A</w:t>
            </w:r>
          </w:p>
        </w:tc>
      </w:tr>
      <w:tr w:rsidR="00092F88" w:rsidRPr="0031148B" w14:paraId="53DEE543"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3D" w14:textId="582743D0" w:rsidR="00092F88" w:rsidRPr="007A17BF" w:rsidRDefault="003647B6" w:rsidP="0068697A">
            <w:pPr>
              <w:pStyle w:val="LWPTableHeading"/>
            </w:pPr>
            <w:r>
              <w:t>Test execution steps</w:t>
            </w:r>
            <w:r w:rsidR="00092F88" w:rsidRPr="007A17BF">
              <w:t xml:space="preserve"> </w:t>
            </w:r>
          </w:p>
        </w:tc>
        <w:tc>
          <w:tcPr>
            <w:tcW w:w="7290"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3E" w14:textId="77777777" w:rsidR="00092F88" w:rsidRPr="0068697A" w:rsidRDefault="00092F88" w:rsidP="0068697A">
            <w:pPr>
              <w:numPr>
                <w:ilvl w:val="0"/>
                <w:numId w:val="32"/>
              </w:numPr>
              <w:rPr>
                <w:rFonts w:cs="Arial"/>
                <w:sz w:val="18"/>
                <w:szCs w:val="18"/>
              </w:rPr>
            </w:pPr>
            <w:r w:rsidRPr="0068697A">
              <w:rPr>
                <w:rFonts w:cs="Arial"/>
                <w:sz w:val="18"/>
                <w:szCs w:val="18"/>
              </w:rPr>
              <w:t>Call GetLanguages method to obtain LCID values used in the protocol server deployment.</w:t>
            </w:r>
          </w:p>
          <w:p w14:paraId="53DEE53F" w14:textId="77777777" w:rsidR="00092F88" w:rsidRPr="0068697A" w:rsidRDefault="00092F88" w:rsidP="0068697A">
            <w:pPr>
              <w:numPr>
                <w:ilvl w:val="0"/>
                <w:numId w:val="32"/>
              </w:numPr>
              <w:rPr>
                <w:rFonts w:cs="Arial"/>
                <w:sz w:val="18"/>
                <w:szCs w:val="18"/>
              </w:rPr>
            </w:pPr>
            <w:r w:rsidRPr="0068697A">
              <w:rPr>
                <w:rFonts w:cs="Arial"/>
                <w:sz w:val="18"/>
                <w:szCs w:val="18"/>
              </w:rPr>
              <w:t>Call CreateSite method to create a site collection with admin port number.</w:t>
            </w:r>
          </w:p>
          <w:p w14:paraId="53DEE542" w14:textId="77777777" w:rsidR="00092F88" w:rsidRPr="0068697A" w:rsidRDefault="00092F88" w:rsidP="0068697A">
            <w:pPr>
              <w:numPr>
                <w:ilvl w:val="0"/>
                <w:numId w:val="32"/>
              </w:numPr>
              <w:rPr>
                <w:rFonts w:cs="Arial"/>
                <w:sz w:val="18"/>
                <w:szCs w:val="18"/>
              </w:rPr>
            </w:pPr>
            <w:r w:rsidRPr="0068697A">
              <w:rPr>
                <w:rFonts w:cs="Arial"/>
                <w:sz w:val="18"/>
                <w:szCs w:val="18"/>
              </w:rPr>
              <w:t>Call DeleteSite method to delete the site collection created in above steps.</w:t>
            </w:r>
          </w:p>
        </w:tc>
      </w:tr>
      <w:tr w:rsidR="00092F88" w:rsidRPr="0031148B" w14:paraId="53DEE54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4A" w14:textId="77777777" w:rsidR="00092F88" w:rsidRPr="007A17BF" w:rsidRDefault="00092F88" w:rsidP="0068697A">
            <w:pPr>
              <w:pStyle w:val="LWPTableHeading"/>
            </w:pPr>
            <w:r w:rsidRPr="007A17BF">
              <w:t xml:space="preserve">Cleanup </w:t>
            </w:r>
          </w:p>
        </w:tc>
        <w:tc>
          <w:tcPr>
            <w:tcW w:w="7290"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4B" w14:textId="77777777" w:rsidR="00092F88" w:rsidRPr="0068697A" w:rsidRDefault="00092F88" w:rsidP="0068697A">
            <w:pPr>
              <w:pStyle w:val="LWPTableText"/>
            </w:pPr>
            <w:r w:rsidRPr="0068697A">
              <w:t>N/A</w:t>
            </w:r>
          </w:p>
        </w:tc>
      </w:tr>
    </w:tbl>
    <w:p w14:paraId="53DEE54D" w14:textId="0C6B0B3A" w:rsidR="00092F88" w:rsidRDefault="00D200D6" w:rsidP="0068697A">
      <w:pPr>
        <w:pStyle w:val="LWPTableCaption"/>
      </w:pPr>
      <w:r w:rsidRPr="0068697A">
        <w:lastRenderedPageBreak/>
        <w:t>MSADMINS_</w:t>
      </w:r>
      <w:r w:rsidR="00092F88" w:rsidRPr="0068697A">
        <w:t>S01_TC02_CreateSite</w:t>
      </w:r>
      <w:r w:rsidR="002C4054" w:rsidRPr="0068697A">
        <w:t>DeleteSite</w:t>
      </w:r>
      <w:r w:rsidR="00092F88" w:rsidRPr="0068697A">
        <w:t>Successfully_FormatWithAdminPortNumber</w:t>
      </w:r>
    </w:p>
    <w:p w14:paraId="246625A1" w14:textId="77777777" w:rsidR="003647B6" w:rsidRPr="0068697A" w:rsidRDefault="003647B6" w:rsidP="0068697A"/>
    <w:tbl>
      <w:tblPr>
        <w:tblW w:w="9604" w:type="dxa"/>
        <w:tblLayout w:type="fixed"/>
        <w:tblCellMar>
          <w:left w:w="0" w:type="dxa"/>
          <w:right w:w="0" w:type="dxa"/>
        </w:tblCellMar>
        <w:tblLook w:val="04A0" w:firstRow="1" w:lastRow="0" w:firstColumn="1" w:lastColumn="0" w:noHBand="0" w:noVBand="1"/>
      </w:tblPr>
      <w:tblGrid>
        <w:gridCol w:w="2266"/>
        <w:gridCol w:w="7338"/>
      </w:tblGrid>
      <w:tr w:rsidR="00092F88" w:rsidRPr="0031148B" w14:paraId="53DEE54F" w14:textId="77777777" w:rsidTr="00E90F86">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4E" w14:textId="1B45E83E" w:rsidR="00092F88" w:rsidRDefault="001B25B4" w:rsidP="0068697A">
            <w:pPr>
              <w:pStyle w:val="LWPTableHeading"/>
              <w:rPr>
                <w:noProof/>
              </w:rPr>
            </w:pPr>
            <w:r>
              <w:rPr>
                <w:noProof/>
              </w:rPr>
              <w:t>S01_CreateAndDeleteSite</w:t>
            </w:r>
          </w:p>
        </w:tc>
      </w:tr>
      <w:tr w:rsidR="00092F88" w:rsidRPr="0031148B" w14:paraId="53DEE55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50" w14:textId="019A741C"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51" w14:textId="6D79C52E" w:rsidR="00092F88" w:rsidRPr="0068697A" w:rsidRDefault="00D200D6" w:rsidP="0068697A">
            <w:pPr>
              <w:pStyle w:val="LWPTableText"/>
            </w:pPr>
            <w:bookmarkStart w:id="456" w:name="S1TC03"/>
            <w:bookmarkEnd w:id="456"/>
            <w:r w:rsidRPr="0068697A">
              <w:t>MSADMINS_</w:t>
            </w:r>
            <w:r w:rsidR="00092F88" w:rsidRPr="0068697A">
              <w:rPr>
                <w:noProof/>
              </w:rPr>
              <w:t>S01_TC03_CreateSite</w:t>
            </w:r>
            <w:r w:rsidR="002C4054" w:rsidRPr="0068697A">
              <w:rPr>
                <w:noProof/>
              </w:rPr>
              <w:t>DeleteSite</w:t>
            </w:r>
            <w:r w:rsidR="00092F88" w:rsidRPr="0068697A">
              <w:rPr>
                <w:noProof/>
              </w:rPr>
              <w:t>Successfully_</w:t>
            </w:r>
            <w:r w:rsidR="00092F88" w:rsidRPr="0068697A">
              <w:t>FormatWithoutPortNumber</w:t>
            </w:r>
          </w:p>
        </w:tc>
      </w:tr>
      <w:tr w:rsidR="00092F88" w:rsidRPr="0031148B" w14:paraId="53DEE555" w14:textId="77777777" w:rsidTr="00C31984">
        <w:trPr>
          <w:trHeight w:val="309"/>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53"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54" w14:textId="77777777" w:rsidR="00092F88" w:rsidRPr="0068697A" w:rsidRDefault="00092F88" w:rsidP="0068697A">
            <w:pPr>
              <w:pStyle w:val="LWPTableText"/>
              <w:rPr>
                <w:color w:val="008000"/>
              </w:rPr>
            </w:pPr>
            <w:r w:rsidRPr="00F74C08">
              <w:t>This test case is used to create the specified site collection without port number.</w:t>
            </w:r>
          </w:p>
        </w:tc>
      </w:tr>
      <w:tr w:rsidR="00092F88" w:rsidRPr="0031148B" w14:paraId="53DEE55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56"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57" w14:textId="77777777" w:rsidR="00092F88" w:rsidRPr="0068697A" w:rsidRDefault="00092F88" w:rsidP="0068697A">
            <w:pPr>
              <w:pStyle w:val="LWPTableText"/>
            </w:pPr>
            <w:r w:rsidRPr="0068697A">
              <w:t>N/A</w:t>
            </w:r>
          </w:p>
        </w:tc>
      </w:tr>
      <w:tr w:rsidR="00092F88" w:rsidRPr="0031148B" w14:paraId="53DEE55F" w14:textId="77777777" w:rsidTr="00C31984">
        <w:trPr>
          <w:trHeight w:val="79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59" w14:textId="1D6506F4"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5A" w14:textId="77777777" w:rsidR="00092F88" w:rsidRPr="0068697A" w:rsidRDefault="00092F88" w:rsidP="0068697A">
            <w:pPr>
              <w:numPr>
                <w:ilvl w:val="0"/>
                <w:numId w:val="31"/>
              </w:numPr>
              <w:rPr>
                <w:rFonts w:cs="Arial"/>
                <w:sz w:val="18"/>
                <w:szCs w:val="18"/>
              </w:rPr>
            </w:pPr>
            <w:r w:rsidRPr="0068697A">
              <w:rPr>
                <w:rFonts w:cs="Arial"/>
                <w:sz w:val="18"/>
                <w:szCs w:val="18"/>
              </w:rPr>
              <w:t xml:space="preserve">Call GetLanguages method to obtain LCID values used in the protocol server deployment. </w:t>
            </w:r>
          </w:p>
          <w:p w14:paraId="53DEE55D" w14:textId="3198C5AF" w:rsidR="00092F88" w:rsidRPr="009657A8" w:rsidRDefault="00092F88" w:rsidP="009657A8">
            <w:pPr>
              <w:numPr>
                <w:ilvl w:val="0"/>
                <w:numId w:val="31"/>
              </w:numPr>
              <w:rPr>
                <w:rFonts w:cs="Arial"/>
                <w:sz w:val="18"/>
                <w:szCs w:val="18"/>
              </w:rPr>
            </w:pPr>
            <w:r w:rsidRPr="0068697A">
              <w:rPr>
                <w:rFonts w:cs="Arial"/>
                <w:sz w:val="18"/>
                <w:szCs w:val="18"/>
              </w:rPr>
              <w:t>Call CreateSite method to create a site collection with</w:t>
            </w:r>
            <w:r w:rsidR="00AA7373" w:rsidRPr="0068697A">
              <w:rPr>
                <w:rFonts w:cs="Arial"/>
                <w:sz w:val="18"/>
                <w:szCs w:val="18"/>
              </w:rPr>
              <w:t>out</w:t>
            </w:r>
            <w:r w:rsidRPr="0068697A">
              <w:rPr>
                <w:rFonts w:cs="Arial"/>
                <w:sz w:val="18"/>
                <w:szCs w:val="18"/>
              </w:rPr>
              <w:t xml:space="preserve"> port number.</w:t>
            </w:r>
          </w:p>
          <w:p w14:paraId="53DEE55E" w14:textId="77777777" w:rsidR="00092F88" w:rsidRPr="0068697A" w:rsidRDefault="00092F88" w:rsidP="0068697A">
            <w:pPr>
              <w:numPr>
                <w:ilvl w:val="0"/>
                <w:numId w:val="31"/>
              </w:numPr>
              <w:rPr>
                <w:rFonts w:cs="Arial"/>
                <w:sz w:val="18"/>
                <w:szCs w:val="18"/>
              </w:rPr>
            </w:pPr>
            <w:r w:rsidRPr="0068697A">
              <w:rPr>
                <w:rFonts w:cs="Arial"/>
                <w:sz w:val="18"/>
                <w:szCs w:val="18"/>
              </w:rPr>
              <w:t>Call DeleteSite method to delete the site collection created in above steps.</w:t>
            </w:r>
          </w:p>
        </w:tc>
      </w:tr>
      <w:tr w:rsidR="00092F88" w:rsidRPr="0031148B" w14:paraId="53DEE568" w14:textId="77777777" w:rsidTr="00C31984">
        <w:trPr>
          <w:trHeight w:val="300"/>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66"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67" w14:textId="77777777" w:rsidR="00092F88" w:rsidRPr="0068697A" w:rsidRDefault="00092F88" w:rsidP="0068697A">
            <w:pPr>
              <w:pStyle w:val="LWPTableText"/>
            </w:pPr>
            <w:r w:rsidRPr="0068697A">
              <w:t>N/A</w:t>
            </w:r>
          </w:p>
        </w:tc>
      </w:tr>
    </w:tbl>
    <w:p w14:paraId="53DEE569" w14:textId="35CFEE21" w:rsidR="00092F88" w:rsidRDefault="00D200D6" w:rsidP="0068697A">
      <w:pPr>
        <w:pStyle w:val="LWPTableCaption"/>
      </w:pPr>
      <w:r w:rsidRPr="0068697A">
        <w:t>MSADMINS_</w:t>
      </w:r>
      <w:r w:rsidR="00092F88" w:rsidRPr="0068697A">
        <w:t>S01_TC03_CreateSite</w:t>
      </w:r>
      <w:r w:rsidR="002C4054" w:rsidRPr="0068697A">
        <w:t>DeleteSite</w:t>
      </w:r>
      <w:r w:rsidR="00092F88" w:rsidRPr="0068697A">
        <w:t>Successfully_FormatWithoutPortNumber</w:t>
      </w:r>
    </w:p>
    <w:p w14:paraId="2986FE4B"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56B"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6A" w14:textId="2A187BDA" w:rsidR="00092F88" w:rsidRDefault="001B25B4" w:rsidP="0068697A">
            <w:pPr>
              <w:pStyle w:val="LWPTableHeading"/>
              <w:rPr>
                <w:noProof/>
              </w:rPr>
            </w:pPr>
            <w:r>
              <w:rPr>
                <w:noProof/>
              </w:rPr>
              <w:t>S01_CreateAndDeleteSite</w:t>
            </w:r>
          </w:p>
        </w:tc>
      </w:tr>
      <w:tr w:rsidR="00092F88" w:rsidRPr="0031148B" w14:paraId="53DEE56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6C" w14:textId="04EF48CD"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6D" w14:textId="77777777" w:rsidR="00092F88" w:rsidRPr="0068697A" w:rsidRDefault="00D200D6" w:rsidP="0068697A">
            <w:pPr>
              <w:pStyle w:val="LWPTableText"/>
            </w:pPr>
            <w:bookmarkStart w:id="457" w:name="S1TC04"/>
            <w:bookmarkEnd w:id="457"/>
            <w:r w:rsidRPr="0068697A">
              <w:t>MSADMINS_</w:t>
            </w:r>
            <w:r w:rsidR="00092F88" w:rsidRPr="0068697A">
              <w:rPr>
                <w:noProof/>
              </w:rPr>
              <w:t>S01_TC04_CreateSiteSuccessfully_</w:t>
            </w:r>
            <w:r w:rsidR="00092F88" w:rsidRPr="0068697A">
              <w:t>TitleAbsent</w:t>
            </w:r>
          </w:p>
        </w:tc>
      </w:tr>
      <w:tr w:rsidR="00092F88" w:rsidRPr="0031148B" w14:paraId="53DEE571"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6F"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70" w14:textId="77777777" w:rsidR="00092F88" w:rsidRPr="0068697A" w:rsidRDefault="00092F88" w:rsidP="0068697A">
            <w:pPr>
              <w:pStyle w:val="LWPTableText"/>
              <w:rPr>
                <w:color w:val="008000"/>
              </w:rPr>
            </w:pPr>
            <w:r w:rsidRPr="00F74C08">
              <w:rPr>
                <w:noProof/>
              </w:rPr>
              <w:t xml:space="preserve">This test </w:t>
            </w:r>
            <w:r w:rsidRPr="00716DC8">
              <w:rPr>
                <w:noProof/>
              </w:rPr>
              <w:t>case is used to create the specified site collection with Title element absent.</w:t>
            </w:r>
          </w:p>
        </w:tc>
      </w:tr>
      <w:tr w:rsidR="00092F88" w:rsidRPr="0031148B" w14:paraId="53DEE57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72"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73" w14:textId="77777777" w:rsidR="00092F88" w:rsidRPr="0068697A" w:rsidRDefault="00092F88" w:rsidP="0068697A">
            <w:pPr>
              <w:pStyle w:val="LWPTableText"/>
            </w:pPr>
            <w:r w:rsidRPr="0068697A">
              <w:t>N/A</w:t>
            </w:r>
          </w:p>
        </w:tc>
      </w:tr>
      <w:tr w:rsidR="00092F88" w:rsidRPr="0031148B" w14:paraId="53DEE57B"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75" w14:textId="6AC887A8"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76" w14:textId="77777777" w:rsidR="00092F88" w:rsidRPr="0068697A" w:rsidRDefault="00092F88" w:rsidP="0068697A">
            <w:pPr>
              <w:numPr>
                <w:ilvl w:val="0"/>
                <w:numId w:val="30"/>
              </w:numPr>
              <w:rPr>
                <w:rFonts w:cs="Arial"/>
                <w:sz w:val="18"/>
                <w:szCs w:val="18"/>
              </w:rPr>
            </w:pPr>
            <w:r w:rsidRPr="0068697A">
              <w:rPr>
                <w:rFonts w:cs="Arial"/>
                <w:sz w:val="18"/>
                <w:szCs w:val="18"/>
              </w:rPr>
              <w:t>Call GetLanguages method to obtain LCID values used in the protocol server deployment.</w:t>
            </w:r>
          </w:p>
          <w:p w14:paraId="53DEE577" w14:textId="77777777" w:rsidR="00092F88" w:rsidRPr="0068697A" w:rsidRDefault="00092F88" w:rsidP="0068697A">
            <w:pPr>
              <w:numPr>
                <w:ilvl w:val="0"/>
                <w:numId w:val="30"/>
              </w:numPr>
              <w:rPr>
                <w:rFonts w:cs="Arial"/>
                <w:sz w:val="18"/>
                <w:szCs w:val="18"/>
              </w:rPr>
            </w:pPr>
            <w:r w:rsidRPr="0068697A">
              <w:rPr>
                <w:rFonts w:cs="Arial"/>
                <w:sz w:val="18"/>
                <w:szCs w:val="18"/>
              </w:rPr>
              <w:t>Call CreateSite method to create a site collection with Title element absent.</w:t>
            </w:r>
          </w:p>
          <w:p w14:paraId="53DEE57A" w14:textId="77777777" w:rsidR="00092F88" w:rsidRPr="0068697A" w:rsidRDefault="00092F88" w:rsidP="0068697A">
            <w:pPr>
              <w:numPr>
                <w:ilvl w:val="0"/>
                <w:numId w:val="30"/>
              </w:numPr>
              <w:rPr>
                <w:rFonts w:cs="Arial"/>
                <w:sz w:val="18"/>
                <w:szCs w:val="18"/>
              </w:rPr>
            </w:pPr>
            <w:r w:rsidRPr="0068697A">
              <w:rPr>
                <w:rFonts w:cs="Arial"/>
                <w:sz w:val="18"/>
                <w:szCs w:val="18"/>
              </w:rPr>
              <w:t>Call DeleteSite method to delete the site collection created in above steps.</w:t>
            </w:r>
          </w:p>
        </w:tc>
      </w:tr>
      <w:tr w:rsidR="00092F88" w:rsidRPr="0031148B" w14:paraId="53DEE58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82"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83" w14:textId="77777777" w:rsidR="00092F88" w:rsidRPr="0068697A" w:rsidRDefault="00092F88" w:rsidP="0068697A">
            <w:pPr>
              <w:pStyle w:val="LWPTableText"/>
            </w:pPr>
            <w:r w:rsidRPr="0068697A">
              <w:t>N/A</w:t>
            </w:r>
          </w:p>
        </w:tc>
      </w:tr>
    </w:tbl>
    <w:p w14:paraId="53DEE585" w14:textId="1C39D8CC" w:rsidR="00092F88" w:rsidRDefault="00D200D6" w:rsidP="0068697A">
      <w:pPr>
        <w:pStyle w:val="LWPTableCaption"/>
      </w:pPr>
      <w:r w:rsidRPr="0068697A">
        <w:t>MSADMINS_</w:t>
      </w:r>
      <w:r w:rsidR="00092F88" w:rsidRPr="0068697A">
        <w:t>S01_TC04_CreateSiteSuccessfully_TitleAbsent</w:t>
      </w:r>
    </w:p>
    <w:p w14:paraId="762FF151"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587"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86" w14:textId="6F153CB9" w:rsidR="00092F88" w:rsidRDefault="001B25B4" w:rsidP="0068697A">
            <w:pPr>
              <w:pStyle w:val="LWPTableHeading"/>
              <w:rPr>
                <w:noProof/>
              </w:rPr>
            </w:pPr>
            <w:r>
              <w:rPr>
                <w:noProof/>
              </w:rPr>
              <w:t>S01_CreateAndDeleteSite</w:t>
            </w:r>
          </w:p>
        </w:tc>
      </w:tr>
      <w:tr w:rsidR="00092F88" w:rsidRPr="0031148B" w14:paraId="53DEE58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88" w14:textId="723ECBBE"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89" w14:textId="77777777" w:rsidR="00092F88" w:rsidRPr="0068697A" w:rsidRDefault="00D200D6" w:rsidP="0068697A">
            <w:pPr>
              <w:pStyle w:val="LWPTableText"/>
            </w:pPr>
            <w:bookmarkStart w:id="458" w:name="S1TC05"/>
            <w:bookmarkStart w:id="459" w:name="OLE_LINK7"/>
            <w:bookmarkStart w:id="460" w:name="OLE_LINK8"/>
            <w:bookmarkEnd w:id="458"/>
            <w:r w:rsidRPr="0068697A">
              <w:t>MSADMINS_</w:t>
            </w:r>
            <w:r w:rsidR="00092F88" w:rsidRPr="0068697A">
              <w:rPr>
                <w:noProof/>
              </w:rPr>
              <w:t>S01_TC05_CreateSiteSuccessfully_</w:t>
            </w:r>
            <w:r w:rsidR="00092F88" w:rsidRPr="0068697A">
              <w:t>DescriptionAbsent</w:t>
            </w:r>
            <w:bookmarkEnd w:id="459"/>
            <w:bookmarkEnd w:id="460"/>
          </w:p>
        </w:tc>
      </w:tr>
      <w:tr w:rsidR="00092F88" w:rsidRPr="0031148B" w14:paraId="53DEE58D"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8B"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8C" w14:textId="77777777" w:rsidR="00092F88" w:rsidRPr="0068697A" w:rsidRDefault="00092F88" w:rsidP="0068697A">
            <w:pPr>
              <w:pStyle w:val="LWPTableText"/>
              <w:rPr>
                <w:color w:val="008000"/>
              </w:rPr>
            </w:pPr>
            <w:r w:rsidRPr="00F74C08">
              <w:rPr>
                <w:noProof/>
              </w:rPr>
              <w:t xml:space="preserve">This test case is used to </w:t>
            </w:r>
            <w:r w:rsidRPr="00716DC8">
              <w:rPr>
                <w:noProof/>
              </w:rPr>
              <w:t>create the specified site collection with Description element absent.</w:t>
            </w:r>
          </w:p>
        </w:tc>
      </w:tr>
      <w:tr w:rsidR="00092F88" w:rsidRPr="0031148B" w14:paraId="53DEE59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8E"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8F" w14:textId="77777777" w:rsidR="00092F88" w:rsidRPr="0068697A" w:rsidRDefault="00092F88" w:rsidP="0068697A">
            <w:pPr>
              <w:pStyle w:val="LWPTableText"/>
            </w:pPr>
            <w:r w:rsidRPr="0068697A">
              <w:t>N/A</w:t>
            </w:r>
          </w:p>
        </w:tc>
      </w:tr>
      <w:tr w:rsidR="00092F88" w:rsidRPr="0031148B" w14:paraId="53DEE597" w14:textId="77777777" w:rsidTr="00C31984">
        <w:trPr>
          <w:trHeight w:val="61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91" w14:textId="6E1B3CB8"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92" w14:textId="77777777" w:rsidR="00092F88" w:rsidRPr="0068697A" w:rsidRDefault="00092F88" w:rsidP="0068697A">
            <w:pPr>
              <w:numPr>
                <w:ilvl w:val="0"/>
                <w:numId w:val="21"/>
              </w:numPr>
              <w:rPr>
                <w:rFonts w:cs="Arial"/>
                <w:sz w:val="18"/>
                <w:szCs w:val="18"/>
              </w:rPr>
            </w:pPr>
            <w:r w:rsidRPr="0068697A">
              <w:rPr>
                <w:rFonts w:cs="Arial"/>
                <w:sz w:val="18"/>
                <w:szCs w:val="18"/>
              </w:rPr>
              <w:t>Call GetLanguages method to obtain LCID values used in the protocol server deployment.</w:t>
            </w:r>
          </w:p>
          <w:p w14:paraId="53DEE593" w14:textId="77777777" w:rsidR="00092F88" w:rsidRPr="0068697A" w:rsidRDefault="00092F88" w:rsidP="0068697A">
            <w:pPr>
              <w:numPr>
                <w:ilvl w:val="0"/>
                <w:numId w:val="21"/>
              </w:numPr>
              <w:spacing w:before="120"/>
              <w:rPr>
                <w:rFonts w:cs="Arial"/>
                <w:sz w:val="18"/>
                <w:szCs w:val="18"/>
              </w:rPr>
            </w:pPr>
            <w:r w:rsidRPr="0068697A">
              <w:rPr>
                <w:rFonts w:cs="Arial"/>
                <w:sz w:val="18"/>
                <w:szCs w:val="18"/>
              </w:rPr>
              <w:t>Call CreateSite method to create a site collection with Description absent.</w:t>
            </w:r>
          </w:p>
          <w:p w14:paraId="53DEE596" w14:textId="77777777" w:rsidR="00092F88" w:rsidRPr="0068697A" w:rsidRDefault="00092F88" w:rsidP="0068697A">
            <w:pPr>
              <w:numPr>
                <w:ilvl w:val="0"/>
                <w:numId w:val="21"/>
              </w:numPr>
              <w:spacing w:before="120"/>
              <w:rPr>
                <w:rFonts w:cs="Arial"/>
                <w:sz w:val="18"/>
                <w:szCs w:val="18"/>
              </w:rPr>
            </w:pPr>
            <w:r w:rsidRPr="0068697A">
              <w:rPr>
                <w:rFonts w:cs="Arial"/>
                <w:sz w:val="18"/>
                <w:szCs w:val="18"/>
              </w:rPr>
              <w:t>Call DeleteSite method to delete the site collection created in above steps.</w:t>
            </w:r>
          </w:p>
        </w:tc>
      </w:tr>
      <w:tr w:rsidR="00092F88" w:rsidRPr="0031148B" w14:paraId="53DEE5A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9E"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9F" w14:textId="77777777" w:rsidR="00092F88" w:rsidRPr="0068697A" w:rsidRDefault="00092F88" w:rsidP="0068697A">
            <w:pPr>
              <w:pStyle w:val="LWPTableText"/>
            </w:pPr>
            <w:r w:rsidRPr="0068697A">
              <w:t>N/A</w:t>
            </w:r>
          </w:p>
        </w:tc>
      </w:tr>
    </w:tbl>
    <w:p w14:paraId="53DEE5BD" w14:textId="65B9B83D" w:rsidR="00092F88" w:rsidRDefault="00D200D6" w:rsidP="0068697A">
      <w:pPr>
        <w:pStyle w:val="LWPTableCaption"/>
      </w:pPr>
      <w:r w:rsidRPr="0068697A">
        <w:t>MSADMINS_</w:t>
      </w:r>
      <w:r w:rsidR="00092F88" w:rsidRPr="0068697A">
        <w:t>S01_TC05_CreateSiteSuccessfully_DescriptionAbsent</w:t>
      </w:r>
    </w:p>
    <w:p w14:paraId="6F51B7A6"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5BF"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BE" w14:textId="2D38DB1E" w:rsidR="00092F88" w:rsidRDefault="001B25B4" w:rsidP="0068697A">
            <w:pPr>
              <w:pStyle w:val="LWPTableHeading"/>
              <w:rPr>
                <w:noProof/>
              </w:rPr>
            </w:pPr>
            <w:r>
              <w:rPr>
                <w:noProof/>
              </w:rPr>
              <w:lastRenderedPageBreak/>
              <w:t>S01_CreateAndDeleteSite</w:t>
            </w:r>
          </w:p>
        </w:tc>
      </w:tr>
      <w:tr w:rsidR="00092F88" w:rsidRPr="0031148B" w14:paraId="53DEE5C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C0" w14:textId="20DDF745"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C1" w14:textId="1BD1B4B6" w:rsidR="00092F88" w:rsidRPr="0068697A" w:rsidRDefault="00D200D6" w:rsidP="0068697A">
            <w:pPr>
              <w:pStyle w:val="LWPTableText"/>
            </w:pPr>
            <w:bookmarkStart w:id="461" w:name="S1TC07"/>
            <w:bookmarkEnd w:id="461"/>
            <w:r w:rsidRPr="0068697A">
              <w:t>MSADMINS_</w:t>
            </w:r>
            <w:r w:rsidR="00323CD7" w:rsidRPr="0068697A">
              <w:rPr>
                <w:noProof/>
              </w:rPr>
              <w:t>S01_TC06</w:t>
            </w:r>
            <w:r w:rsidR="00092F88" w:rsidRPr="0068697A">
              <w:rPr>
                <w:noProof/>
              </w:rPr>
              <w:t>_CreateSiteSuccessfully_PortalUrlAbsent</w:t>
            </w:r>
          </w:p>
        </w:tc>
      </w:tr>
      <w:tr w:rsidR="00092F88" w:rsidRPr="0031148B" w14:paraId="53DEE5C5"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C3"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C4" w14:textId="77777777" w:rsidR="00092F88" w:rsidRPr="0068697A" w:rsidRDefault="00092F88" w:rsidP="0068697A">
            <w:pPr>
              <w:pStyle w:val="LWPTableText"/>
              <w:rPr>
                <w:color w:val="008000"/>
              </w:rPr>
            </w:pPr>
            <w:r w:rsidRPr="00F74C08">
              <w:rPr>
                <w:noProof/>
              </w:rPr>
              <w:t xml:space="preserve">This test case is used </w:t>
            </w:r>
            <w:r w:rsidRPr="00716DC8">
              <w:rPr>
                <w:noProof/>
              </w:rPr>
              <w:t xml:space="preserve">to create the specified site collection with PortalUrl </w:t>
            </w:r>
            <w:r w:rsidRPr="00F43B4B">
              <w:rPr>
                <w:noProof/>
              </w:rPr>
              <w:t>element absent.</w:t>
            </w:r>
          </w:p>
        </w:tc>
      </w:tr>
      <w:tr w:rsidR="00092F88" w:rsidRPr="0031148B" w14:paraId="53DEE5C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C6"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C7" w14:textId="77777777" w:rsidR="00092F88" w:rsidRPr="0068697A" w:rsidRDefault="00092F88" w:rsidP="0068697A">
            <w:pPr>
              <w:pStyle w:val="LWPTableText"/>
            </w:pPr>
            <w:r w:rsidRPr="0068697A">
              <w:t>N/A</w:t>
            </w:r>
          </w:p>
        </w:tc>
      </w:tr>
      <w:tr w:rsidR="00092F88" w:rsidRPr="0031148B" w14:paraId="53DEE5D0" w14:textId="77777777" w:rsidTr="00C31984">
        <w:trPr>
          <w:trHeight w:val="61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C9" w14:textId="7E63D63F"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CA" w14:textId="77777777" w:rsidR="00092F88" w:rsidRPr="0068697A" w:rsidRDefault="00092F88" w:rsidP="0068697A">
            <w:pPr>
              <w:numPr>
                <w:ilvl w:val="0"/>
                <w:numId w:val="33"/>
              </w:numPr>
              <w:rPr>
                <w:rFonts w:cs="Arial"/>
                <w:sz w:val="18"/>
                <w:szCs w:val="18"/>
              </w:rPr>
            </w:pPr>
            <w:r w:rsidRPr="0068697A">
              <w:rPr>
                <w:rFonts w:cs="Arial"/>
                <w:sz w:val="18"/>
                <w:szCs w:val="18"/>
              </w:rPr>
              <w:t xml:space="preserve">Call GetLanguages method to obtain LCID values used in the protocol server deployment. </w:t>
            </w:r>
          </w:p>
          <w:p w14:paraId="53DEE5CB" w14:textId="77777777" w:rsidR="00092F88" w:rsidRPr="0068697A" w:rsidRDefault="00092F88" w:rsidP="0068697A">
            <w:pPr>
              <w:numPr>
                <w:ilvl w:val="0"/>
                <w:numId w:val="33"/>
              </w:numPr>
              <w:spacing w:before="120"/>
              <w:rPr>
                <w:rFonts w:cs="Arial"/>
                <w:sz w:val="18"/>
                <w:szCs w:val="18"/>
              </w:rPr>
            </w:pPr>
            <w:r w:rsidRPr="0068697A">
              <w:rPr>
                <w:rFonts w:cs="Arial"/>
                <w:sz w:val="18"/>
                <w:szCs w:val="18"/>
              </w:rPr>
              <w:t>Call CreateSite method to create a site collection with PortalUrl absent.</w:t>
            </w:r>
          </w:p>
          <w:p w14:paraId="53DEE5CF" w14:textId="75C7C031" w:rsidR="00092F88" w:rsidRPr="00B532D9" w:rsidRDefault="00092F88" w:rsidP="003212F7">
            <w:pPr>
              <w:numPr>
                <w:ilvl w:val="0"/>
                <w:numId w:val="33"/>
              </w:numPr>
              <w:spacing w:before="120"/>
              <w:rPr>
                <w:rFonts w:cs="Arial"/>
                <w:sz w:val="18"/>
                <w:szCs w:val="18"/>
              </w:rPr>
            </w:pPr>
            <w:r w:rsidRPr="0068697A">
              <w:rPr>
                <w:rFonts w:cs="Arial"/>
                <w:sz w:val="18"/>
                <w:szCs w:val="18"/>
              </w:rPr>
              <w:t>Call DeleteSite method to delete the site collection created in above steps.</w:t>
            </w:r>
          </w:p>
        </w:tc>
      </w:tr>
      <w:tr w:rsidR="00092F88" w:rsidRPr="0031148B" w14:paraId="53DEE5D9"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D7"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D8" w14:textId="77777777" w:rsidR="00092F88" w:rsidRPr="0068697A" w:rsidRDefault="00092F88" w:rsidP="0068697A">
            <w:pPr>
              <w:pStyle w:val="LWPTableText"/>
            </w:pPr>
            <w:r w:rsidRPr="0068697A">
              <w:t>N/A</w:t>
            </w:r>
          </w:p>
        </w:tc>
      </w:tr>
    </w:tbl>
    <w:p w14:paraId="53DEE5DA" w14:textId="4880F3DB" w:rsidR="00092F88" w:rsidRDefault="00D200D6" w:rsidP="0068697A">
      <w:pPr>
        <w:pStyle w:val="LWPTableCaption"/>
      </w:pPr>
      <w:r w:rsidRPr="0068697A">
        <w:t>MSADMINS_</w:t>
      </w:r>
      <w:r w:rsidR="00323CD7" w:rsidRPr="0068697A">
        <w:t>S01_TC06</w:t>
      </w:r>
      <w:r w:rsidR="00092F88" w:rsidRPr="0068697A">
        <w:t>_CreateSiteSuccessfully_PortalUrlAbsent</w:t>
      </w:r>
    </w:p>
    <w:p w14:paraId="077201D3"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5DC"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DB" w14:textId="03878DEE" w:rsidR="00092F88" w:rsidRDefault="001B25B4" w:rsidP="0068697A">
            <w:pPr>
              <w:pStyle w:val="LWPTableHeading"/>
              <w:rPr>
                <w:noProof/>
              </w:rPr>
            </w:pPr>
            <w:r>
              <w:rPr>
                <w:noProof/>
              </w:rPr>
              <w:t>S01_CreateAndDeleteSite</w:t>
            </w:r>
          </w:p>
        </w:tc>
      </w:tr>
      <w:tr w:rsidR="00092F88" w:rsidRPr="0031148B" w14:paraId="53DEE5DF"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DD" w14:textId="1617F2ED"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DE" w14:textId="5E0A413D" w:rsidR="00092F88" w:rsidRPr="006A2AA0" w:rsidRDefault="00D200D6" w:rsidP="0068697A">
            <w:pPr>
              <w:pStyle w:val="LWPTableText"/>
            </w:pPr>
            <w:bookmarkStart w:id="462" w:name="S1TC08"/>
            <w:bookmarkEnd w:id="462"/>
            <w:r w:rsidRPr="00F74C08">
              <w:t>MSADMINS_</w:t>
            </w:r>
            <w:r w:rsidR="0072483F" w:rsidRPr="00716DC8">
              <w:t>S01_TC07</w:t>
            </w:r>
            <w:r w:rsidR="00092F88" w:rsidRPr="00F43B4B">
              <w:t>_CreateSiteSuccessfully_PortalUrlEmpty</w:t>
            </w:r>
          </w:p>
        </w:tc>
      </w:tr>
      <w:tr w:rsidR="00092F88" w:rsidRPr="0031148B" w14:paraId="53DEE5E2"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E0"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E1" w14:textId="77777777" w:rsidR="00092F88" w:rsidRPr="00F43B4B" w:rsidRDefault="00092F88" w:rsidP="0068697A">
            <w:pPr>
              <w:pStyle w:val="LWPTableText"/>
            </w:pPr>
            <w:r w:rsidRPr="00F74C08">
              <w:t xml:space="preserve">This test case is used to </w:t>
            </w:r>
            <w:r w:rsidRPr="00716DC8">
              <w:t>create the specified site collection with PortalUrl element empty.</w:t>
            </w:r>
          </w:p>
        </w:tc>
      </w:tr>
      <w:tr w:rsidR="00092F88" w:rsidRPr="0031148B" w14:paraId="53DEE5E5"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E3"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E4" w14:textId="77777777" w:rsidR="00092F88" w:rsidRPr="0068697A" w:rsidRDefault="00092F88" w:rsidP="0068697A">
            <w:pPr>
              <w:pStyle w:val="LWPTableText"/>
            </w:pPr>
            <w:r w:rsidRPr="0068697A">
              <w:t>N/A</w:t>
            </w:r>
          </w:p>
        </w:tc>
      </w:tr>
      <w:tr w:rsidR="00092F88" w:rsidRPr="0031148B" w14:paraId="53DEE5ED" w14:textId="77777777" w:rsidTr="00C31984">
        <w:trPr>
          <w:trHeight w:val="14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E6" w14:textId="2FCF23D3"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E7" w14:textId="77777777" w:rsidR="00092F88" w:rsidRPr="0068697A" w:rsidRDefault="00092F88" w:rsidP="0068697A">
            <w:pPr>
              <w:numPr>
                <w:ilvl w:val="0"/>
                <w:numId w:val="34"/>
              </w:numPr>
              <w:rPr>
                <w:rFonts w:cs="Arial"/>
                <w:sz w:val="18"/>
                <w:szCs w:val="18"/>
              </w:rPr>
            </w:pPr>
            <w:r w:rsidRPr="0068697A">
              <w:rPr>
                <w:rFonts w:cs="Arial"/>
                <w:sz w:val="18"/>
                <w:szCs w:val="18"/>
              </w:rPr>
              <w:t>Call GetLanguages method to obtain LCID values used in the protocol server deployment.</w:t>
            </w:r>
          </w:p>
          <w:p w14:paraId="53DEE5E8" w14:textId="77777777" w:rsidR="00092F88" w:rsidRPr="0068697A" w:rsidRDefault="00092F88" w:rsidP="0068697A">
            <w:pPr>
              <w:numPr>
                <w:ilvl w:val="0"/>
                <w:numId w:val="34"/>
              </w:numPr>
              <w:spacing w:before="120"/>
              <w:rPr>
                <w:rFonts w:cs="Arial"/>
                <w:sz w:val="18"/>
                <w:szCs w:val="18"/>
              </w:rPr>
            </w:pPr>
            <w:r w:rsidRPr="0068697A">
              <w:rPr>
                <w:rFonts w:cs="Arial"/>
                <w:sz w:val="18"/>
                <w:szCs w:val="18"/>
              </w:rPr>
              <w:t>Call CreateSite method to create a site collection with PortalUrl element empty.</w:t>
            </w:r>
          </w:p>
          <w:p w14:paraId="53DEE5EC" w14:textId="0B24FF0E" w:rsidR="00092F88" w:rsidRPr="00B532D9" w:rsidRDefault="00092F88" w:rsidP="003212F7">
            <w:pPr>
              <w:numPr>
                <w:ilvl w:val="0"/>
                <w:numId w:val="34"/>
              </w:numPr>
              <w:spacing w:before="120"/>
              <w:rPr>
                <w:rFonts w:cs="Arial"/>
                <w:sz w:val="18"/>
                <w:szCs w:val="18"/>
              </w:rPr>
            </w:pPr>
            <w:r w:rsidRPr="0068697A">
              <w:rPr>
                <w:rFonts w:cs="Arial"/>
                <w:sz w:val="18"/>
                <w:szCs w:val="18"/>
              </w:rPr>
              <w:t>Call DeleteSite method to delete the site collection created in above steps.</w:t>
            </w:r>
          </w:p>
        </w:tc>
      </w:tr>
      <w:tr w:rsidR="00092F88" w:rsidRPr="0031148B" w14:paraId="53DEE5F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F4"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F5" w14:textId="77777777" w:rsidR="00092F88" w:rsidRPr="0068697A" w:rsidRDefault="00092F88" w:rsidP="0068697A">
            <w:pPr>
              <w:pStyle w:val="LWPTableText"/>
            </w:pPr>
            <w:r w:rsidRPr="0068697A">
              <w:t>N/A</w:t>
            </w:r>
          </w:p>
        </w:tc>
      </w:tr>
    </w:tbl>
    <w:p w14:paraId="53DEE5F7" w14:textId="1083F7B8" w:rsidR="00092F88" w:rsidRDefault="00D200D6" w:rsidP="0068697A">
      <w:pPr>
        <w:pStyle w:val="LWPTableCaption"/>
      </w:pPr>
      <w:r w:rsidRPr="0068697A">
        <w:t>MSADMINS_</w:t>
      </w:r>
      <w:r w:rsidR="0072483F" w:rsidRPr="0068697A">
        <w:t>S01_TC07</w:t>
      </w:r>
      <w:r w:rsidR="00092F88" w:rsidRPr="0068697A">
        <w:t>_CreateSiteSuccessfully_PortalUrlEmpty</w:t>
      </w:r>
    </w:p>
    <w:p w14:paraId="7A3AAD8F"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5F9"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5F8" w14:textId="2823B98B" w:rsidR="00092F88" w:rsidRDefault="001B25B4" w:rsidP="0068697A">
            <w:pPr>
              <w:pStyle w:val="LWPTableHeading"/>
              <w:rPr>
                <w:noProof/>
              </w:rPr>
            </w:pPr>
            <w:r>
              <w:rPr>
                <w:noProof/>
              </w:rPr>
              <w:t>S01_CreateAndDeleteSite</w:t>
            </w:r>
          </w:p>
        </w:tc>
      </w:tr>
      <w:tr w:rsidR="00092F88" w:rsidRPr="0031148B" w14:paraId="53DEE5F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FA" w14:textId="31C30751"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5FB" w14:textId="736A3522" w:rsidR="00092F88" w:rsidRPr="006A2AA0" w:rsidRDefault="00D200D6" w:rsidP="0068697A">
            <w:pPr>
              <w:pStyle w:val="LWPTableText"/>
            </w:pPr>
            <w:bookmarkStart w:id="463" w:name="S1TC09"/>
            <w:bookmarkEnd w:id="463"/>
            <w:r w:rsidRPr="00F74C08">
              <w:t>MSADMINS_</w:t>
            </w:r>
            <w:r w:rsidR="0072483F" w:rsidRPr="00716DC8">
              <w:t>S01_TC08</w:t>
            </w:r>
            <w:r w:rsidR="00092F88" w:rsidRPr="00F43B4B">
              <w:t>_CreateSiteSuccessfully_PortalNameAbsent</w:t>
            </w:r>
          </w:p>
        </w:tc>
      </w:tr>
      <w:tr w:rsidR="00092F88" w:rsidRPr="0031148B" w14:paraId="53DEE5FF"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5FD"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5FE" w14:textId="77777777" w:rsidR="00092F88" w:rsidRPr="0068697A" w:rsidRDefault="00092F88" w:rsidP="0068697A">
            <w:pPr>
              <w:pStyle w:val="LWPTableText"/>
              <w:rPr>
                <w:color w:val="008000"/>
              </w:rPr>
            </w:pPr>
            <w:r w:rsidRPr="00F74C08">
              <w:t>This test case is used to</w:t>
            </w:r>
            <w:r w:rsidRPr="00716DC8">
              <w:t xml:space="preserve"> create the specified site collection with PortalName element absent.</w:t>
            </w:r>
          </w:p>
        </w:tc>
      </w:tr>
      <w:tr w:rsidR="00092F88" w:rsidRPr="0031148B" w14:paraId="53DEE60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00"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01" w14:textId="77777777" w:rsidR="00092F88" w:rsidRPr="0068697A" w:rsidRDefault="00092F88" w:rsidP="0068697A">
            <w:pPr>
              <w:pStyle w:val="LWPTableText"/>
            </w:pPr>
            <w:r w:rsidRPr="0068697A">
              <w:t>N/A</w:t>
            </w:r>
          </w:p>
        </w:tc>
      </w:tr>
      <w:tr w:rsidR="00092F88" w:rsidRPr="0031148B" w14:paraId="53DEE609" w14:textId="77777777" w:rsidTr="00C31984">
        <w:trPr>
          <w:trHeight w:val="226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03" w14:textId="21FC6E1E"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04" w14:textId="77777777" w:rsidR="00092F88" w:rsidRPr="0068697A" w:rsidRDefault="00092F88" w:rsidP="0068697A">
            <w:pPr>
              <w:numPr>
                <w:ilvl w:val="0"/>
                <w:numId w:val="35"/>
              </w:numPr>
              <w:rPr>
                <w:rFonts w:cs="Arial"/>
                <w:sz w:val="18"/>
                <w:szCs w:val="18"/>
              </w:rPr>
            </w:pPr>
            <w:r w:rsidRPr="0068697A">
              <w:rPr>
                <w:rFonts w:cs="Arial"/>
                <w:sz w:val="18"/>
                <w:szCs w:val="18"/>
              </w:rPr>
              <w:t>Call GetLanguages method to obtain LCID values used in the protocol server deployment.</w:t>
            </w:r>
          </w:p>
          <w:p w14:paraId="53DEE605" w14:textId="77777777" w:rsidR="00092F88" w:rsidRPr="0068697A" w:rsidRDefault="00092F88" w:rsidP="0068697A">
            <w:pPr>
              <w:numPr>
                <w:ilvl w:val="0"/>
                <w:numId w:val="35"/>
              </w:numPr>
              <w:spacing w:before="120"/>
              <w:rPr>
                <w:rFonts w:cs="Arial"/>
                <w:sz w:val="18"/>
                <w:szCs w:val="18"/>
              </w:rPr>
            </w:pPr>
            <w:r w:rsidRPr="0068697A">
              <w:rPr>
                <w:rFonts w:cs="Arial"/>
                <w:sz w:val="18"/>
                <w:szCs w:val="18"/>
              </w:rPr>
              <w:t>Call CreateSite method to create a site collection with PortalName absent.</w:t>
            </w:r>
          </w:p>
          <w:p w14:paraId="53DEE608" w14:textId="2A712C26" w:rsidR="00B532D9" w:rsidRPr="00B532D9" w:rsidRDefault="00092F88" w:rsidP="003212F7">
            <w:pPr>
              <w:numPr>
                <w:ilvl w:val="0"/>
                <w:numId w:val="35"/>
              </w:numPr>
              <w:spacing w:before="120"/>
              <w:rPr>
                <w:rFonts w:cs="Arial"/>
                <w:sz w:val="18"/>
                <w:szCs w:val="18"/>
              </w:rPr>
            </w:pPr>
            <w:r w:rsidRPr="0068697A">
              <w:rPr>
                <w:rFonts w:cs="Arial"/>
                <w:sz w:val="18"/>
                <w:szCs w:val="18"/>
              </w:rPr>
              <w:t>Call DeleteSite method to delete the site collection created in above steps.</w:t>
            </w:r>
          </w:p>
        </w:tc>
      </w:tr>
      <w:tr w:rsidR="00092F88" w:rsidRPr="0031148B" w14:paraId="53DEE61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1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11" w14:textId="77777777" w:rsidR="00092F88" w:rsidRPr="0068697A" w:rsidRDefault="00092F88" w:rsidP="0068697A">
            <w:pPr>
              <w:pStyle w:val="LWPTableText"/>
            </w:pPr>
            <w:r w:rsidRPr="0068697A">
              <w:t>N/A</w:t>
            </w:r>
          </w:p>
        </w:tc>
      </w:tr>
    </w:tbl>
    <w:p w14:paraId="53DEE613" w14:textId="782E360D" w:rsidR="00092F88" w:rsidRDefault="00D200D6" w:rsidP="0068697A">
      <w:pPr>
        <w:pStyle w:val="LWPTableCaption"/>
      </w:pPr>
      <w:r w:rsidRPr="0068697A">
        <w:t>MSADMINS_</w:t>
      </w:r>
      <w:r w:rsidR="0072483F" w:rsidRPr="0068697A">
        <w:t>S01_TC08</w:t>
      </w:r>
      <w:r w:rsidR="00092F88" w:rsidRPr="0068697A">
        <w:t>_CreateSiteSuccessfully_PortalNameAbsent</w:t>
      </w:r>
    </w:p>
    <w:p w14:paraId="6545027D"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1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14" w14:textId="7F969401" w:rsidR="00092F88" w:rsidRDefault="001B25B4" w:rsidP="0068697A">
            <w:pPr>
              <w:pStyle w:val="LWPTableHeading"/>
              <w:rPr>
                <w:noProof/>
              </w:rPr>
            </w:pPr>
            <w:r>
              <w:rPr>
                <w:noProof/>
              </w:rPr>
              <w:lastRenderedPageBreak/>
              <w:t>S01_CreateAndDeleteSite</w:t>
            </w:r>
          </w:p>
        </w:tc>
      </w:tr>
      <w:tr w:rsidR="00092F88" w:rsidRPr="0031148B" w14:paraId="53DEE61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16" w14:textId="1FDC8B28"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17" w14:textId="474EFEE1" w:rsidR="00092F88" w:rsidRPr="0068697A" w:rsidRDefault="00D200D6" w:rsidP="0068697A">
            <w:pPr>
              <w:pStyle w:val="LWPTableText"/>
            </w:pPr>
            <w:bookmarkStart w:id="464" w:name="S1TC10"/>
            <w:bookmarkEnd w:id="464"/>
            <w:r w:rsidRPr="00F74C08">
              <w:t>MSADMINS_</w:t>
            </w:r>
            <w:r w:rsidR="0072483F" w:rsidRPr="00716DC8">
              <w:t>S01_TC09</w:t>
            </w:r>
            <w:r w:rsidR="00092F88" w:rsidRPr="00F43B4B">
              <w:t>_CreateSiteSuccessfully_OwnerNameExceedMaxLength</w:t>
            </w:r>
          </w:p>
        </w:tc>
      </w:tr>
      <w:tr w:rsidR="00092F88" w:rsidRPr="0031148B" w14:paraId="53DEE61B"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19"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1A" w14:textId="77777777" w:rsidR="00092F88" w:rsidRPr="006A2AA0" w:rsidRDefault="00092F88" w:rsidP="0068697A">
            <w:pPr>
              <w:pStyle w:val="LWPTableText"/>
            </w:pPr>
            <w:r w:rsidRPr="00F74C08">
              <w:t>Thi</w:t>
            </w:r>
            <w:r w:rsidR="009B5577" w:rsidRPr="00716DC8">
              <w:t xml:space="preserve">s test case is used to test </w:t>
            </w:r>
            <w:r w:rsidRPr="00F43B4B">
              <w:t>create the specified site collection with owner name exceeding max length.</w:t>
            </w:r>
          </w:p>
        </w:tc>
      </w:tr>
      <w:tr w:rsidR="00092F88" w:rsidRPr="0031148B" w14:paraId="53DEE61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1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1D" w14:textId="77777777" w:rsidR="00092F88" w:rsidRPr="0068697A" w:rsidRDefault="00092F88" w:rsidP="0068697A">
            <w:pPr>
              <w:pStyle w:val="LWPTableText"/>
            </w:pPr>
            <w:r w:rsidRPr="0068697A">
              <w:t>N/A</w:t>
            </w:r>
          </w:p>
        </w:tc>
      </w:tr>
      <w:tr w:rsidR="00092F88" w:rsidRPr="0031148B" w14:paraId="53DEE625" w14:textId="77777777" w:rsidTr="00C31984">
        <w:trPr>
          <w:trHeight w:val="2649"/>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1F" w14:textId="6AD34FBA"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20" w14:textId="77777777" w:rsidR="00092F88" w:rsidRPr="0068697A" w:rsidRDefault="00092F88" w:rsidP="0068697A">
            <w:pPr>
              <w:numPr>
                <w:ilvl w:val="0"/>
                <w:numId w:val="36"/>
              </w:numPr>
              <w:rPr>
                <w:rFonts w:cs="Arial"/>
                <w:sz w:val="18"/>
                <w:szCs w:val="18"/>
              </w:rPr>
            </w:pPr>
            <w:r w:rsidRPr="0068697A">
              <w:rPr>
                <w:rFonts w:cs="Arial"/>
                <w:sz w:val="18"/>
                <w:szCs w:val="18"/>
              </w:rPr>
              <w:t>Call GetLanguages method to obtain LCID values used in the protocol server deployment.</w:t>
            </w:r>
          </w:p>
          <w:p w14:paraId="53DEE621" w14:textId="77777777" w:rsidR="00092F88" w:rsidRPr="0068697A" w:rsidRDefault="00092F88" w:rsidP="0068697A">
            <w:pPr>
              <w:numPr>
                <w:ilvl w:val="0"/>
                <w:numId w:val="36"/>
              </w:numPr>
              <w:spacing w:before="120"/>
              <w:rPr>
                <w:rFonts w:cs="Arial"/>
                <w:sz w:val="18"/>
                <w:szCs w:val="18"/>
              </w:rPr>
            </w:pPr>
            <w:r w:rsidRPr="0068697A">
              <w:rPr>
                <w:rFonts w:cs="Arial"/>
                <w:sz w:val="18"/>
                <w:szCs w:val="18"/>
              </w:rPr>
              <w:t>Call CreateSite method to create a site collection with owner name exceeding max length.</w:t>
            </w:r>
          </w:p>
          <w:p w14:paraId="53DEE624" w14:textId="77777777" w:rsidR="00092F88" w:rsidRPr="0068697A" w:rsidRDefault="00092F88" w:rsidP="0068697A">
            <w:pPr>
              <w:numPr>
                <w:ilvl w:val="0"/>
                <w:numId w:val="36"/>
              </w:numPr>
              <w:spacing w:before="120"/>
              <w:rPr>
                <w:rFonts w:cs="Arial"/>
                <w:sz w:val="18"/>
                <w:szCs w:val="18"/>
              </w:rPr>
            </w:pPr>
            <w:r w:rsidRPr="0068697A">
              <w:rPr>
                <w:rFonts w:cs="Arial"/>
                <w:sz w:val="18"/>
                <w:szCs w:val="18"/>
              </w:rPr>
              <w:t>Call DeleteSite method to delete the site collection created in above steps.</w:t>
            </w:r>
          </w:p>
        </w:tc>
      </w:tr>
      <w:tr w:rsidR="00092F88" w:rsidRPr="0031148B" w14:paraId="53DEE62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2C"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2D" w14:textId="77777777" w:rsidR="00092F88" w:rsidRPr="0068697A" w:rsidRDefault="00092F88" w:rsidP="0068697A">
            <w:pPr>
              <w:pStyle w:val="LWPTableText"/>
            </w:pPr>
            <w:r w:rsidRPr="0068697A">
              <w:t>N/A</w:t>
            </w:r>
          </w:p>
        </w:tc>
      </w:tr>
    </w:tbl>
    <w:p w14:paraId="53DEE62F" w14:textId="7433D72C" w:rsidR="00092F88" w:rsidRDefault="00D200D6" w:rsidP="0068697A">
      <w:pPr>
        <w:pStyle w:val="LWPTableCaption"/>
      </w:pPr>
      <w:r w:rsidRPr="0068697A">
        <w:t>MSADMINS_</w:t>
      </w:r>
      <w:r w:rsidR="0072483F" w:rsidRPr="0068697A">
        <w:t>S01_TC09</w:t>
      </w:r>
      <w:r w:rsidR="00092F88" w:rsidRPr="0068697A">
        <w:t>_CreateSiteSuccessfully_OwnerNameExceedMaxLength</w:t>
      </w:r>
    </w:p>
    <w:p w14:paraId="31F6FE7F"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31"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30" w14:textId="4DDCAD3E" w:rsidR="00092F88" w:rsidRDefault="001B25B4" w:rsidP="0068697A">
            <w:pPr>
              <w:pStyle w:val="LWPTableHeading"/>
              <w:rPr>
                <w:noProof/>
              </w:rPr>
            </w:pPr>
            <w:r>
              <w:rPr>
                <w:noProof/>
              </w:rPr>
              <w:t>S01_CreateAndDeleteSite</w:t>
            </w:r>
          </w:p>
        </w:tc>
      </w:tr>
      <w:tr w:rsidR="00092F88" w:rsidRPr="0031148B" w14:paraId="53DEE63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32" w14:textId="03D2AACC"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33" w14:textId="6B7133FB" w:rsidR="00092F88" w:rsidRPr="0068697A" w:rsidRDefault="00D200D6" w:rsidP="0068697A">
            <w:pPr>
              <w:pStyle w:val="LWPTableText"/>
            </w:pPr>
            <w:bookmarkStart w:id="465" w:name="S1TC11"/>
            <w:bookmarkEnd w:id="465"/>
            <w:r w:rsidRPr="00F74C08">
              <w:t>MSADMINS_</w:t>
            </w:r>
            <w:r w:rsidR="0072483F" w:rsidRPr="00716DC8">
              <w:t>S01_TC10</w:t>
            </w:r>
            <w:r w:rsidR="00092F88" w:rsidRPr="00F43B4B">
              <w:t>_CreateSiteSuccessfully_OwnerEmailExceedMaxLength</w:t>
            </w:r>
          </w:p>
        </w:tc>
      </w:tr>
      <w:tr w:rsidR="00092F88" w:rsidRPr="0031148B" w14:paraId="53DEE637" w14:textId="77777777" w:rsidTr="00C31984">
        <w:trPr>
          <w:trHeight w:val="35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35"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36" w14:textId="77777777" w:rsidR="00092F88" w:rsidRPr="00716DC8" w:rsidRDefault="00092F88" w:rsidP="0068697A">
            <w:pPr>
              <w:pStyle w:val="LWPTableText"/>
            </w:pPr>
            <w:r w:rsidRPr="00F74C08">
              <w:t>This test case is used to create the specified site collection with owner email exceeding max length.</w:t>
            </w:r>
          </w:p>
        </w:tc>
      </w:tr>
      <w:tr w:rsidR="00092F88" w:rsidRPr="0031148B" w14:paraId="53DEE63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38"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39" w14:textId="77777777" w:rsidR="00092F88" w:rsidRPr="0068697A" w:rsidRDefault="00092F88" w:rsidP="0068697A">
            <w:pPr>
              <w:pStyle w:val="LWPTableText"/>
            </w:pPr>
            <w:r w:rsidRPr="0068697A">
              <w:t>N/A</w:t>
            </w:r>
          </w:p>
        </w:tc>
      </w:tr>
      <w:tr w:rsidR="00092F88" w:rsidRPr="0031148B" w14:paraId="53DEE641"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3B" w14:textId="43EF18AB"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3C" w14:textId="3703DAE4" w:rsidR="00092F88" w:rsidRPr="0068697A" w:rsidRDefault="005870A9" w:rsidP="0068697A">
            <w:pPr>
              <w:numPr>
                <w:ilvl w:val="0"/>
                <w:numId w:val="22"/>
              </w:numPr>
              <w:rPr>
                <w:rFonts w:cs="Arial"/>
                <w:sz w:val="18"/>
                <w:szCs w:val="18"/>
              </w:rPr>
            </w:pPr>
            <w:r w:rsidRPr="0068697A">
              <w:rPr>
                <w:rFonts w:cs="Arial"/>
                <w:sz w:val="18"/>
                <w:szCs w:val="18"/>
              </w:rPr>
              <w:t>Call GetLanguages method to o</w:t>
            </w:r>
            <w:r w:rsidR="00092F88" w:rsidRPr="0068697A">
              <w:rPr>
                <w:rFonts w:cs="Arial"/>
                <w:sz w:val="18"/>
                <w:szCs w:val="18"/>
              </w:rPr>
              <w:t>btain LCID values used in the protocol server deployment.</w:t>
            </w:r>
          </w:p>
          <w:p w14:paraId="53DEE63D" w14:textId="77777777" w:rsidR="00092F88" w:rsidRPr="0068697A" w:rsidRDefault="00092F88" w:rsidP="0068697A">
            <w:pPr>
              <w:numPr>
                <w:ilvl w:val="0"/>
                <w:numId w:val="22"/>
              </w:numPr>
              <w:rPr>
                <w:rFonts w:cs="Arial"/>
                <w:sz w:val="18"/>
                <w:szCs w:val="18"/>
              </w:rPr>
            </w:pPr>
            <w:r w:rsidRPr="0068697A">
              <w:rPr>
                <w:rFonts w:cs="Arial"/>
                <w:sz w:val="18"/>
                <w:szCs w:val="18"/>
              </w:rPr>
              <w:t>Call CreateSite method to create a site collection with owner email exceeding max length.</w:t>
            </w:r>
          </w:p>
          <w:p w14:paraId="53DEE640" w14:textId="77777777" w:rsidR="00092F88" w:rsidRPr="0068697A" w:rsidRDefault="00092F88" w:rsidP="0068697A">
            <w:pPr>
              <w:numPr>
                <w:ilvl w:val="0"/>
                <w:numId w:val="22"/>
              </w:numPr>
              <w:rPr>
                <w:rFonts w:cs="Arial"/>
                <w:sz w:val="18"/>
                <w:szCs w:val="18"/>
              </w:rPr>
            </w:pPr>
            <w:r w:rsidRPr="0068697A">
              <w:rPr>
                <w:rFonts w:cs="Arial"/>
                <w:sz w:val="18"/>
                <w:szCs w:val="18"/>
              </w:rPr>
              <w:t>Call DeleteSite method to delete the site collection created in above steps.</w:t>
            </w:r>
          </w:p>
        </w:tc>
      </w:tr>
      <w:tr w:rsidR="00092F88" w:rsidRPr="0031148B" w14:paraId="53DEE64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4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49" w14:textId="77777777" w:rsidR="00092F88" w:rsidRPr="0068697A" w:rsidRDefault="00092F88" w:rsidP="0068697A">
            <w:pPr>
              <w:pStyle w:val="LWPTableText"/>
            </w:pPr>
            <w:bookmarkStart w:id="466" w:name="OLE_LINK1"/>
            <w:bookmarkStart w:id="467" w:name="OLE_LINK2"/>
            <w:r w:rsidRPr="0068697A">
              <w:t>N/A</w:t>
            </w:r>
            <w:bookmarkEnd w:id="466"/>
            <w:bookmarkEnd w:id="467"/>
          </w:p>
        </w:tc>
      </w:tr>
    </w:tbl>
    <w:p w14:paraId="53DEE64B" w14:textId="200A3550" w:rsidR="00092F88" w:rsidRDefault="00D200D6" w:rsidP="0068697A">
      <w:pPr>
        <w:pStyle w:val="LWPTableCaption"/>
      </w:pPr>
      <w:r w:rsidRPr="0068697A">
        <w:t>MSADMINS_</w:t>
      </w:r>
      <w:r w:rsidR="0072483F" w:rsidRPr="0068697A">
        <w:t>S01_TC10</w:t>
      </w:r>
      <w:r w:rsidR="00092F88" w:rsidRPr="0068697A">
        <w:t>_CreateSiteSuccessfully_OwnerEmailExceedMaxLength</w:t>
      </w:r>
    </w:p>
    <w:p w14:paraId="750CDD34"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4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4C" w14:textId="15DFC46F" w:rsidR="00092F88" w:rsidRDefault="001B25B4" w:rsidP="0068697A">
            <w:pPr>
              <w:pStyle w:val="LWPTableHeading"/>
              <w:rPr>
                <w:noProof/>
              </w:rPr>
            </w:pPr>
            <w:r>
              <w:rPr>
                <w:noProof/>
              </w:rPr>
              <w:t>S01_CreateAndDeleteSite</w:t>
            </w:r>
          </w:p>
        </w:tc>
      </w:tr>
      <w:tr w:rsidR="00092F88" w:rsidRPr="0031148B" w14:paraId="53DEE65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4E" w14:textId="42AC0EC3"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4F" w14:textId="1161C170" w:rsidR="00092F88" w:rsidRPr="0068697A" w:rsidRDefault="00D200D6" w:rsidP="0068697A">
            <w:pPr>
              <w:pStyle w:val="LWPTableText"/>
            </w:pPr>
            <w:bookmarkStart w:id="468" w:name="S1TC12"/>
            <w:bookmarkEnd w:id="468"/>
            <w:r w:rsidRPr="00F74C08">
              <w:t>MSADMINS_</w:t>
            </w:r>
            <w:r w:rsidR="00092F88" w:rsidRPr="00716DC8">
              <w:rPr>
                <w:noProof/>
              </w:rPr>
              <w:t>S01_TC1</w:t>
            </w:r>
            <w:r w:rsidR="0072483F" w:rsidRPr="00F43B4B">
              <w:rPr>
                <w:noProof/>
              </w:rPr>
              <w:t>1</w:t>
            </w:r>
            <w:r w:rsidR="00092F88" w:rsidRPr="006A2AA0">
              <w:rPr>
                <w:noProof/>
              </w:rPr>
              <w:t>_CreateSiteSuccessfully_PortalUrlExceedMaxLength</w:t>
            </w:r>
          </w:p>
        </w:tc>
      </w:tr>
      <w:tr w:rsidR="00092F88" w:rsidRPr="0031148B" w14:paraId="53DEE65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51"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52" w14:textId="77777777" w:rsidR="00092F88" w:rsidRPr="0068697A" w:rsidRDefault="00092F88" w:rsidP="0068697A">
            <w:pPr>
              <w:pStyle w:val="LWPTableText"/>
              <w:rPr>
                <w:color w:val="008000"/>
              </w:rPr>
            </w:pPr>
            <w:r w:rsidRPr="00F74C08">
              <w:rPr>
                <w:noProof/>
              </w:rPr>
              <w:t xml:space="preserve">This test case is used to create the specified site collection with </w:t>
            </w:r>
            <w:r w:rsidRPr="00716DC8">
              <w:rPr>
                <w:noProof/>
              </w:rPr>
              <w:t>portalUrl exceeding max length.</w:t>
            </w:r>
          </w:p>
        </w:tc>
      </w:tr>
      <w:tr w:rsidR="00092F88" w:rsidRPr="0031148B" w14:paraId="53DEE65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54"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55" w14:textId="77777777" w:rsidR="00092F88" w:rsidRPr="0068697A" w:rsidRDefault="00092F88" w:rsidP="0068697A">
            <w:pPr>
              <w:pStyle w:val="LWPTableText"/>
            </w:pPr>
            <w:r w:rsidRPr="0068697A">
              <w:t>N/A</w:t>
            </w:r>
          </w:p>
        </w:tc>
      </w:tr>
      <w:tr w:rsidR="00092F88" w:rsidRPr="0031148B" w14:paraId="53DEE65D"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57" w14:textId="5DBF1A5E" w:rsidR="00092F88" w:rsidRPr="007A17BF" w:rsidRDefault="003647B6" w:rsidP="0068697A">
            <w:pPr>
              <w:pStyle w:val="LWPTableHeading"/>
            </w:pPr>
            <w:r>
              <w:lastRenderedPageBreak/>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58" w14:textId="77777777" w:rsidR="00092F88" w:rsidRPr="00CE4F9B" w:rsidRDefault="00092F88" w:rsidP="003212F7">
            <w:pPr>
              <w:numPr>
                <w:ilvl w:val="0"/>
                <w:numId w:val="83"/>
              </w:numPr>
              <w:rPr>
                <w:rFonts w:eastAsiaTheme="minorEastAsia" w:cstheme="minorBidi"/>
              </w:rPr>
            </w:pPr>
            <w:r w:rsidRPr="003212F7">
              <w:rPr>
                <w:rFonts w:eastAsiaTheme="minorEastAsia" w:cstheme="minorBidi"/>
                <w:sz w:val="18"/>
                <w:szCs w:val="18"/>
              </w:rPr>
              <w:t>Call GetLanguages method to obtain LCID values used in the protocol server deployment.</w:t>
            </w:r>
          </w:p>
          <w:p w14:paraId="53DEE65B" w14:textId="609782FB" w:rsidR="00092F88" w:rsidRPr="009657A8" w:rsidRDefault="00092F88" w:rsidP="009657A8">
            <w:pPr>
              <w:numPr>
                <w:ilvl w:val="0"/>
                <w:numId w:val="83"/>
              </w:numPr>
              <w:rPr>
                <w:rFonts w:eastAsiaTheme="minorEastAsia" w:cstheme="minorBidi"/>
              </w:rPr>
            </w:pPr>
            <w:r w:rsidRPr="003212F7">
              <w:rPr>
                <w:rFonts w:eastAsiaTheme="minorEastAsia" w:cstheme="minorBidi"/>
                <w:sz w:val="18"/>
                <w:szCs w:val="18"/>
              </w:rPr>
              <w:t>Call CreateSite method to create a site collection with portalUrl exceeding max length.</w:t>
            </w:r>
          </w:p>
          <w:p w14:paraId="53DEE65C" w14:textId="77777777" w:rsidR="00092F88" w:rsidRPr="004F60ED" w:rsidRDefault="00092F88" w:rsidP="003212F7">
            <w:pPr>
              <w:numPr>
                <w:ilvl w:val="0"/>
                <w:numId w:val="83"/>
              </w:numPr>
            </w:pPr>
            <w:r w:rsidRPr="003212F7">
              <w:rPr>
                <w:rFonts w:eastAsiaTheme="minorEastAsia" w:cstheme="minorBidi"/>
                <w:sz w:val="18"/>
                <w:szCs w:val="18"/>
              </w:rPr>
              <w:t>Call DeleteSite method to delete the site collection created in above steps.</w:t>
            </w:r>
          </w:p>
        </w:tc>
      </w:tr>
      <w:tr w:rsidR="00092F88" w:rsidRPr="0031148B" w14:paraId="53DEE66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64"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65" w14:textId="77777777" w:rsidR="00092F88" w:rsidRPr="0068697A" w:rsidRDefault="00092F88" w:rsidP="0068697A">
            <w:pPr>
              <w:pStyle w:val="LWPTableText"/>
            </w:pPr>
            <w:r w:rsidRPr="0068697A">
              <w:t>N/A</w:t>
            </w:r>
          </w:p>
        </w:tc>
      </w:tr>
    </w:tbl>
    <w:p w14:paraId="53DEE667" w14:textId="3398F2D6" w:rsidR="00092F88" w:rsidRDefault="00D200D6" w:rsidP="0068697A">
      <w:pPr>
        <w:pStyle w:val="LWPTableCaption"/>
      </w:pPr>
      <w:r w:rsidRPr="0068697A">
        <w:t>MSADMINS_</w:t>
      </w:r>
      <w:r w:rsidR="0072483F" w:rsidRPr="0068697A">
        <w:t>S01_TC11</w:t>
      </w:r>
      <w:r w:rsidR="00092F88" w:rsidRPr="0068697A">
        <w:t>_CreateSiteSuccessfully_PortalUrlExceedMaxLength</w:t>
      </w:r>
    </w:p>
    <w:p w14:paraId="3FEEB7FC"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69"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68" w14:textId="26FD5573" w:rsidR="00092F88" w:rsidRDefault="001B25B4" w:rsidP="0068697A">
            <w:pPr>
              <w:pStyle w:val="LWPTableHeading"/>
              <w:rPr>
                <w:noProof/>
              </w:rPr>
            </w:pPr>
            <w:r>
              <w:rPr>
                <w:noProof/>
              </w:rPr>
              <w:t>S01_CreateAndDeleteSite</w:t>
            </w:r>
          </w:p>
        </w:tc>
      </w:tr>
      <w:tr w:rsidR="00092F88" w:rsidRPr="0031148B" w14:paraId="53DEE66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6A" w14:textId="0DA8BC09"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6B" w14:textId="3C404286" w:rsidR="00092F88" w:rsidRPr="0068697A" w:rsidRDefault="00D200D6" w:rsidP="0068697A">
            <w:pPr>
              <w:pStyle w:val="LWPTableText"/>
            </w:pPr>
            <w:bookmarkStart w:id="469" w:name="S1TC13"/>
            <w:bookmarkEnd w:id="469"/>
            <w:r w:rsidRPr="00F74C08">
              <w:t>MSADMINS_</w:t>
            </w:r>
            <w:r w:rsidR="0072483F" w:rsidRPr="00716DC8">
              <w:t>S01_TC12</w:t>
            </w:r>
            <w:r w:rsidR="00092F88" w:rsidRPr="00F43B4B">
              <w:t>_CreateSiteSuccessfully_PortalNameExceedMaxLength</w:t>
            </w:r>
          </w:p>
        </w:tc>
      </w:tr>
      <w:tr w:rsidR="00092F88" w:rsidRPr="0031148B" w14:paraId="53DEE66F"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6D"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6E" w14:textId="77777777" w:rsidR="00092F88" w:rsidRPr="006A2AA0" w:rsidRDefault="00092F88" w:rsidP="0068697A">
            <w:pPr>
              <w:pStyle w:val="LWPTableText"/>
            </w:pPr>
            <w:r w:rsidRPr="00F74C08">
              <w:t xml:space="preserve">This </w:t>
            </w:r>
            <w:r w:rsidRPr="00716DC8">
              <w:t xml:space="preserve">test case is used to create the specified site collection with </w:t>
            </w:r>
            <w:r w:rsidRPr="00F43B4B">
              <w:t>portalName exceeding max length.</w:t>
            </w:r>
          </w:p>
        </w:tc>
      </w:tr>
      <w:tr w:rsidR="00092F88" w:rsidRPr="0031148B" w14:paraId="53DEE67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70"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71" w14:textId="77777777" w:rsidR="00092F88" w:rsidRPr="0068697A" w:rsidRDefault="00092F88" w:rsidP="0068697A">
            <w:pPr>
              <w:pStyle w:val="LWPTableText"/>
            </w:pPr>
            <w:r w:rsidRPr="0068697A">
              <w:t>N/A</w:t>
            </w:r>
          </w:p>
        </w:tc>
      </w:tr>
      <w:tr w:rsidR="00092F88" w:rsidRPr="0031148B" w14:paraId="53DEE679" w14:textId="77777777" w:rsidTr="00C31984">
        <w:trPr>
          <w:trHeight w:val="50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73" w14:textId="1D4252E7"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74" w14:textId="77777777" w:rsidR="00092F88" w:rsidRPr="0068697A" w:rsidRDefault="00092F88" w:rsidP="0068697A">
            <w:pPr>
              <w:numPr>
                <w:ilvl w:val="0"/>
                <w:numId w:val="37"/>
              </w:numPr>
              <w:rPr>
                <w:rFonts w:cs="Arial"/>
                <w:sz w:val="18"/>
                <w:szCs w:val="18"/>
              </w:rPr>
            </w:pPr>
            <w:r w:rsidRPr="0068697A">
              <w:rPr>
                <w:rFonts w:cs="Arial"/>
                <w:sz w:val="18"/>
                <w:szCs w:val="18"/>
              </w:rPr>
              <w:t xml:space="preserve">Call GetLanguages method to obtain LCID values used in the protocol server deployment. </w:t>
            </w:r>
          </w:p>
          <w:p w14:paraId="53DEE675" w14:textId="77777777" w:rsidR="00092F88" w:rsidRPr="0068697A" w:rsidRDefault="00092F88" w:rsidP="0068697A">
            <w:pPr>
              <w:numPr>
                <w:ilvl w:val="0"/>
                <w:numId w:val="37"/>
              </w:numPr>
              <w:rPr>
                <w:rFonts w:cs="Arial"/>
                <w:sz w:val="18"/>
                <w:szCs w:val="18"/>
              </w:rPr>
            </w:pPr>
            <w:r w:rsidRPr="0068697A">
              <w:rPr>
                <w:rFonts w:cs="Arial"/>
                <w:sz w:val="18"/>
                <w:szCs w:val="18"/>
              </w:rPr>
              <w:t>Call CreateSite method to create a site collection with portalName exceeding max length.</w:t>
            </w:r>
          </w:p>
          <w:p w14:paraId="53DEE678" w14:textId="77777777" w:rsidR="00092F88" w:rsidRPr="0068697A" w:rsidRDefault="00092F88" w:rsidP="0068697A">
            <w:pPr>
              <w:numPr>
                <w:ilvl w:val="0"/>
                <w:numId w:val="37"/>
              </w:numPr>
              <w:rPr>
                <w:rFonts w:cs="Arial"/>
                <w:sz w:val="18"/>
                <w:szCs w:val="18"/>
              </w:rPr>
            </w:pPr>
            <w:r w:rsidRPr="0068697A">
              <w:rPr>
                <w:rFonts w:cs="Arial"/>
                <w:sz w:val="18"/>
                <w:szCs w:val="18"/>
              </w:rPr>
              <w:t>Call DeleteSite method to delete the site collection created in above steps.</w:t>
            </w:r>
          </w:p>
        </w:tc>
      </w:tr>
      <w:tr w:rsidR="00092F88" w:rsidRPr="0031148B" w14:paraId="53DEE68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8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81" w14:textId="77777777" w:rsidR="00092F88" w:rsidRPr="0068697A" w:rsidRDefault="00092F88" w:rsidP="0068697A">
            <w:pPr>
              <w:pStyle w:val="LWPTableText"/>
            </w:pPr>
            <w:r w:rsidRPr="0068697A">
              <w:t>N/A</w:t>
            </w:r>
          </w:p>
        </w:tc>
      </w:tr>
    </w:tbl>
    <w:p w14:paraId="53DEE683" w14:textId="23262FE7" w:rsidR="00092F88" w:rsidRDefault="00D200D6" w:rsidP="0068697A">
      <w:pPr>
        <w:pStyle w:val="LWPTableCaption"/>
      </w:pPr>
      <w:r w:rsidRPr="0068697A">
        <w:t>MSADMINS_</w:t>
      </w:r>
      <w:r w:rsidR="0072483F" w:rsidRPr="0068697A">
        <w:t>S01_TC12</w:t>
      </w:r>
      <w:r w:rsidR="00092F88" w:rsidRPr="0068697A">
        <w:t>_CreateSiteSuccessfully_PortalNameExceedMaxLength</w:t>
      </w:r>
    </w:p>
    <w:p w14:paraId="4C290C6A"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8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84" w14:textId="380B5BED" w:rsidR="00092F88" w:rsidRDefault="001B25B4" w:rsidP="0068697A">
            <w:pPr>
              <w:pStyle w:val="LWPTableHeading"/>
              <w:rPr>
                <w:noProof/>
              </w:rPr>
            </w:pPr>
            <w:r>
              <w:rPr>
                <w:noProof/>
              </w:rPr>
              <w:t>S01_CreateAndDeleteSite</w:t>
            </w:r>
          </w:p>
        </w:tc>
      </w:tr>
      <w:tr w:rsidR="00092F88" w:rsidRPr="0031148B" w14:paraId="53DEE68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86" w14:textId="0B087495"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87" w14:textId="630405E5" w:rsidR="00092F88" w:rsidRPr="0068697A" w:rsidRDefault="00D200D6" w:rsidP="0068697A">
            <w:pPr>
              <w:pStyle w:val="LWPTableText"/>
            </w:pPr>
            <w:bookmarkStart w:id="470" w:name="S1TC14"/>
            <w:bookmarkEnd w:id="470"/>
            <w:r w:rsidRPr="00F74C08">
              <w:t>MSADMINS_</w:t>
            </w:r>
            <w:r w:rsidR="0072483F" w:rsidRPr="00716DC8">
              <w:t>S01_TC13</w:t>
            </w:r>
            <w:r w:rsidR="00092F88" w:rsidRPr="00F43B4B">
              <w:t>_CreateSiteSuccessfully_TitleExceedMaxLength</w:t>
            </w:r>
          </w:p>
        </w:tc>
      </w:tr>
      <w:tr w:rsidR="00092F88" w:rsidRPr="0031148B" w14:paraId="53DEE68B"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89"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8A" w14:textId="77777777" w:rsidR="00092F88" w:rsidRPr="0068697A" w:rsidRDefault="00092F88" w:rsidP="0068697A">
            <w:pPr>
              <w:pStyle w:val="LWPTableText"/>
              <w:rPr>
                <w:color w:val="008000"/>
              </w:rPr>
            </w:pPr>
            <w:r w:rsidRPr="00F74C08">
              <w:t xml:space="preserve">This test case is used to create the specified site collection with the length </w:t>
            </w:r>
            <w:r w:rsidRPr="00716DC8">
              <w:t>of title exceeds maximum characters 255.</w:t>
            </w:r>
          </w:p>
        </w:tc>
      </w:tr>
      <w:tr w:rsidR="00092F88" w:rsidRPr="0031148B" w14:paraId="53DEE68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8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8D" w14:textId="77777777" w:rsidR="00092F88" w:rsidRPr="0068697A" w:rsidRDefault="00092F88" w:rsidP="0068697A">
            <w:pPr>
              <w:pStyle w:val="LWPTableText"/>
            </w:pPr>
            <w:r w:rsidRPr="0068697A">
              <w:t>N/A</w:t>
            </w:r>
          </w:p>
        </w:tc>
      </w:tr>
      <w:tr w:rsidR="00092F88" w:rsidRPr="0031148B" w14:paraId="53DEE695" w14:textId="77777777" w:rsidTr="00C31984">
        <w:trPr>
          <w:trHeight w:val="79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8F" w14:textId="5E6D2C6D"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90" w14:textId="77777777" w:rsidR="00092F88" w:rsidRPr="0068697A" w:rsidRDefault="00092F88" w:rsidP="0068697A">
            <w:pPr>
              <w:numPr>
                <w:ilvl w:val="0"/>
                <w:numId w:val="13"/>
              </w:numPr>
              <w:rPr>
                <w:rFonts w:cs="Arial"/>
                <w:sz w:val="18"/>
                <w:szCs w:val="18"/>
              </w:rPr>
            </w:pPr>
            <w:r w:rsidRPr="0068697A">
              <w:rPr>
                <w:rFonts w:cs="Arial"/>
                <w:sz w:val="18"/>
                <w:szCs w:val="18"/>
              </w:rPr>
              <w:t>Call GetLanguages method to obtain LCID values used in the protocol server deployment.</w:t>
            </w:r>
          </w:p>
          <w:p w14:paraId="53DEE693" w14:textId="029BB2C3" w:rsidR="00092F88" w:rsidRPr="009657A8" w:rsidRDefault="00092F88" w:rsidP="009657A8">
            <w:pPr>
              <w:numPr>
                <w:ilvl w:val="0"/>
                <w:numId w:val="13"/>
              </w:numPr>
              <w:rPr>
                <w:rFonts w:cs="Arial"/>
                <w:sz w:val="18"/>
                <w:szCs w:val="18"/>
              </w:rPr>
            </w:pPr>
            <w:r w:rsidRPr="0068697A">
              <w:rPr>
                <w:rFonts w:cs="Arial"/>
                <w:sz w:val="18"/>
                <w:szCs w:val="18"/>
              </w:rPr>
              <w:t>Call CreateSite method to create a site collection with the length of title exceeds maximum characters 255.</w:t>
            </w:r>
            <w:r w:rsidRPr="009657A8">
              <w:rPr>
                <w:rFonts w:cs="Arial"/>
                <w:sz w:val="18"/>
                <w:szCs w:val="18"/>
              </w:rPr>
              <w:t xml:space="preserve"> </w:t>
            </w:r>
          </w:p>
          <w:p w14:paraId="53DEE694" w14:textId="77777777" w:rsidR="00092F88" w:rsidRPr="0068697A" w:rsidRDefault="00092F88" w:rsidP="0068697A">
            <w:pPr>
              <w:numPr>
                <w:ilvl w:val="0"/>
                <w:numId w:val="13"/>
              </w:numPr>
              <w:rPr>
                <w:rFonts w:cs="Arial"/>
                <w:sz w:val="18"/>
                <w:szCs w:val="18"/>
              </w:rPr>
            </w:pPr>
            <w:r w:rsidRPr="0068697A">
              <w:rPr>
                <w:rFonts w:cs="Arial"/>
                <w:sz w:val="18"/>
                <w:szCs w:val="18"/>
              </w:rPr>
              <w:t>Call DeleteSite method to delete the site collection created in above steps.</w:t>
            </w:r>
          </w:p>
        </w:tc>
      </w:tr>
      <w:tr w:rsidR="00092F88" w:rsidRPr="0031148B" w14:paraId="53DEE69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9C"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9D" w14:textId="77777777" w:rsidR="00092F88" w:rsidRPr="0068697A" w:rsidRDefault="00092F88" w:rsidP="0068697A">
            <w:pPr>
              <w:pStyle w:val="LWPTableText"/>
            </w:pPr>
            <w:r w:rsidRPr="0068697A">
              <w:t>N/A</w:t>
            </w:r>
          </w:p>
        </w:tc>
      </w:tr>
    </w:tbl>
    <w:p w14:paraId="53DEE69F" w14:textId="3CAB7097" w:rsidR="00092F88" w:rsidRDefault="00D200D6" w:rsidP="0068697A">
      <w:pPr>
        <w:pStyle w:val="LWPTableCaption"/>
      </w:pPr>
      <w:r w:rsidRPr="0068697A">
        <w:t>MSADMINS_</w:t>
      </w:r>
      <w:r w:rsidR="0072483F" w:rsidRPr="0068697A">
        <w:t>S01_TC13</w:t>
      </w:r>
      <w:r w:rsidR="00092F88" w:rsidRPr="0068697A">
        <w:t>_CreateSiteSuccessfully_TitleExceedMaxLength</w:t>
      </w:r>
    </w:p>
    <w:p w14:paraId="13D38EC1"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A1"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A0" w14:textId="00FCFD29" w:rsidR="00092F88" w:rsidRDefault="001B25B4" w:rsidP="0068697A">
            <w:pPr>
              <w:pStyle w:val="LWPTableHeading"/>
              <w:rPr>
                <w:noProof/>
              </w:rPr>
            </w:pPr>
            <w:r>
              <w:rPr>
                <w:noProof/>
              </w:rPr>
              <w:t>S01_CreateAndDeleteSite</w:t>
            </w:r>
          </w:p>
        </w:tc>
      </w:tr>
      <w:tr w:rsidR="00092F88" w:rsidRPr="0031148B" w14:paraId="53DEE6A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A2" w14:textId="180B217B"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A3" w14:textId="55201DAE" w:rsidR="00092F88" w:rsidRPr="0068697A" w:rsidRDefault="00D200D6" w:rsidP="0068697A">
            <w:pPr>
              <w:pStyle w:val="LWPTableText"/>
            </w:pPr>
            <w:bookmarkStart w:id="471" w:name="S1TC15"/>
            <w:bookmarkEnd w:id="471"/>
            <w:r w:rsidRPr="0068697A">
              <w:t>MSADMINS_</w:t>
            </w:r>
            <w:r w:rsidR="0072483F" w:rsidRPr="0068697A">
              <w:t>S01_TC14</w:t>
            </w:r>
            <w:r w:rsidR="00092F88" w:rsidRPr="0068697A">
              <w:t>_CreateSiteSuccessfully_TitleLessThanMaxLength</w:t>
            </w:r>
          </w:p>
        </w:tc>
      </w:tr>
      <w:tr w:rsidR="00092F88" w:rsidRPr="0031148B" w14:paraId="53DEE6A7"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A5" w14:textId="77777777" w:rsidR="00092F88" w:rsidRPr="00863344" w:rsidRDefault="00092F88" w:rsidP="0068697A">
            <w:pPr>
              <w:pStyle w:val="LWPTableHeading"/>
              <w:rPr>
                <w:rFonts w:cs="Arial"/>
                <w:noProof/>
                <w:szCs w:val="18"/>
              </w:rPr>
            </w:pPr>
            <w:r w:rsidRPr="00863344">
              <w:rPr>
                <w:rFonts w:cs="Arial"/>
                <w:noProof/>
                <w:szCs w:val="18"/>
              </w:rPr>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A6" w14:textId="77777777" w:rsidR="00092F88" w:rsidRPr="0068697A" w:rsidRDefault="00092F88" w:rsidP="0068697A">
            <w:pPr>
              <w:pStyle w:val="LWPTableText"/>
            </w:pPr>
            <w:r w:rsidRPr="0068697A">
              <w:t>This test case is used to create the specified site collection with the length of title less than maximum characters 255.</w:t>
            </w:r>
          </w:p>
        </w:tc>
      </w:tr>
      <w:tr w:rsidR="00092F88" w:rsidRPr="0031148B" w14:paraId="53DEE6A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A8"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A9" w14:textId="77777777" w:rsidR="00092F88" w:rsidRPr="0068697A" w:rsidRDefault="00092F88" w:rsidP="0068697A">
            <w:pPr>
              <w:pStyle w:val="LWPTableText"/>
            </w:pPr>
            <w:r w:rsidRPr="0068697A">
              <w:t>N/A</w:t>
            </w:r>
          </w:p>
        </w:tc>
      </w:tr>
      <w:tr w:rsidR="00092F88" w:rsidRPr="0031148B" w14:paraId="53DEE6B1" w14:textId="77777777" w:rsidTr="00C31984">
        <w:trPr>
          <w:trHeight w:val="244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AB" w14:textId="7E10303D" w:rsidR="00092F88" w:rsidRPr="007A17BF" w:rsidRDefault="003647B6" w:rsidP="0068697A">
            <w:pPr>
              <w:pStyle w:val="LWPTableHeading"/>
            </w:pPr>
            <w:r>
              <w:lastRenderedPageBreak/>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AC" w14:textId="77777777" w:rsidR="00092F88" w:rsidRPr="0068697A" w:rsidRDefault="00092F88" w:rsidP="0068697A">
            <w:pPr>
              <w:numPr>
                <w:ilvl w:val="0"/>
                <w:numId w:val="16"/>
              </w:numPr>
              <w:rPr>
                <w:rFonts w:cs="Arial"/>
                <w:sz w:val="18"/>
                <w:szCs w:val="18"/>
              </w:rPr>
            </w:pPr>
            <w:r w:rsidRPr="0068697A">
              <w:rPr>
                <w:rFonts w:cs="Arial"/>
                <w:sz w:val="18"/>
                <w:szCs w:val="18"/>
              </w:rPr>
              <w:t>Call GetLanguages method to obtain LCID values used in the protocol server deployment.</w:t>
            </w:r>
          </w:p>
          <w:p w14:paraId="53DEE6AD" w14:textId="77777777" w:rsidR="00092F88" w:rsidRPr="0068697A" w:rsidRDefault="00092F88" w:rsidP="0068697A">
            <w:pPr>
              <w:numPr>
                <w:ilvl w:val="0"/>
                <w:numId w:val="16"/>
              </w:numPr>
              <w:rPr>
                <w:rFonts w:cs="Arial"/>
                <w:sz w:val="18"/>
                <w:szCs w:val="18"/>
              </w:rPr>
            </w:pPr>
            <w:r w:rsidRPr="0068697A">
              <w:rPr>
                <w:rFonts w:cs="Arial"/>
                <w:sz w:val="18"/>
                <w:szCs w:val="18"/>
              </w:rPr>
              <w:t>Call CreateSite method to create a site collection with the length of title less than maximum characters 255.</w:t>
            </w:r>
          </w:p>
          <w:p w14:paraId="53DEE6B0" w14:textId="77777777" w:rsidR="00092F88" w:rsidRPr="0068697A" w:rsidRDefault="00092F88" w:rsidP="0068697A">
            <w:pPr>
              <w:numPr>
                <w:ilvl w:val="0"/>
                <w:numId w:val="16"/>
              </w:numPr>
              <w:rPr>
                <w:rFonts w:cs="Arial"/>
                <w:sz w:val="18"/>
                <w:szCs w:val="18"/>
              </w:rPr>
            </w:pPr>
            <w:r w:rsidRPr="0068697A">
              <w:rPr>
                <w:rFonts w:cs="Arial"/>
                <w:sz w:val="18"/>
                <w:szCs w:val="18"/>
              </w:rPr>
              <w:t>Call DeleteSite method to delete the site collection created in above steps.</w:t>
            </w:r>
          </w:p>
        </w:tc>
      </w:tr>
      <w:tr w:rsidR="00092F88" w:rsidRPr="0031148B" w14:paraId="53DEE6B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B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B9" w14:textId="77777777" w:rsidR="00092F88" w:rsidRPr="0068697A" w:rsidRDefault="00092F88" w:rsidP="0068697A">
            <w:pPr>
              <w:pStyle w:val="LWPTableText"/>
            </w:pPr>
            <w:r w:rsidRPr="0068697A">
              <w:t>N/A</w:t>
            </w:r>
          </w:p>
        </w:tc>
      </w:tr>
    </w:tbl>
    <w:p w14:paraId="53DEE6BB" w14:textId="1B63D776" w:rsidR="00092F88" w:rsidRDefault="00D200D6" w:rsidP="0068697A">
      <w:pPr>
        <w:pStyle w:val="LWPTableCaption"/>
      </w:pPr>
      <w:r w:rsidRPr="0068697A">
        <w:t>MSADMINS_</w:t>
      </w:r>
      <w:r w:rsidR="0072483F" w:rsidRPr="0068697A">
        <w:t>S01_TC14</w:t>
      </w:r>
      <w:r w:rsidR="00092F88" w:rsidRPr="0068697A">
        <w:t>_CreateSiteSuccessfully_TitleLessThanMaxLength</w:t>
      </w:r>
    </w:p>
    <w:p w14:paraId="1A1F80F3"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B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BC" w14:textId="7EBF7305" w:rsidR="00092F88" w:rsidRDefault="001B25B4" w:rsidP="0068697A">
            <w:pPr>
              <w:pStyle w:val="LWPTableHeading"/>
              <w:rPr>
                <w:noProof/>
              </w:rPr>
            </w:pPr>
            <w:r>
              <w:rPr>
                <w:noProof/>
              </w:rPr>
              <w:t>S01_CreateAndDeleteSite</w:t>
            </w:r>
          </w:p>
        </w:tc>
      </w:tr>
      <w:tr w:rsidR="00092F88" w:rsidRPr="0031148B" w14:paraId="53DEE6C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BE" w14:textId="604D85F5" w:rsidR="00092F88" w:rsidRPr="00434F7E" w:rsidRDefault="003647B6" w:rsidP="0068697A">
            <w:pPr>
              <w:pStyle w:val="LWPTableHeading"/>
            </w:pPr>
            <w:r w:rsidRPr="00434F7E">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BF" w14:textId="6C684D78" w:rsidR="00092F88" w:rsidRPr="0068697A" w:rsidRDefault="00D200D6" w:rsidP="0068697A">
            <w:pPr>
              <w:pStyle w:val="LWPTableText"/>
            </w:pPr>
            <w:bookmarkStart w:id="472" w:name="S1TC16"/>
            <w:bookmarkEnd w:id="472"/>
            <w:r w:rsidRPr="00F74C08">
              <w:t>MSADMINS_</w:t>
            </w:r>
            <w:r w:rsidR="0072483F" w:rsidRPr="00716DC8">
              <w:t>S01_TC15</w:t>
            </w:r>
            <w:r w:rsidR="00092F88" w:rsidRPr="00F43B4B">
              <w:t>_CreateSiteSuccessfully_TitleEqualsToMaxLength</w:t>
            </w:r>
          </w:p>
        </w:tc>
      </w:tr>
      <w:tr w:rsidR="00092F88" w:rsidRPr="0031148B" w14:paraId="53DEE6C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C1" w14:textId="77777777" w:rsidR="00092F88" w:rsidRPr="00434F7E" w:rsidRDefault="00092F88" w:rsidP="0068697A">
            <w:pPr>
              <w:pStyle w:val="LWPTableHeading"/>
            </w:pPr>
            <w:r w:rsidRPr="00434F7E">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C2" w14:textId="77777777" w:rsidR="00092F88" w:rsidRPr="0068697A" w:rsidRDefault="00092F88" w:rsidP="0068697A">
            <w:pPr>
              <w:pStyle w:val="LWPTableText"/>
              <w:rPr>
                <w:color w:val="008000"/>
              </w:rPr>
            </w:pPr>
            <w:r w:rsidRPr="00F74C08">
              <w:t xml:space="preserve">This test case is used to create the specified site collection with the length </w:t>
            </w:r>
            <w:r w:rsidRPr="00716DC8">
              <w:t>of title equals to maximum characters 255.</w:t>
            </w:r>
          </w:p>
        </w:tc>
      </w:tr>
      <w:tr w:rsidR="00092F88" w:rsidRPr="0031148B" w14:paraId="53DEE6C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C4" w14:textId="77777777" w:rsidR="00092F88" w:rsidRPr="00434F7E" w:rsidRDefault="00092F88" w:rsidP="0068697A">
            <w:pPr>
              <w:pStyle w:val="LWPTableHeading"/>
            </w:pPr>
            <w:r w:rsidRPr="00434F7E">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C5" w14:textId="77777777" w:rsidR="00092F88" w:rsidRPr="0068697A" w:rsidRDefault="00092F88" w:rsidP="0068697A">
            <w:pPr>
              <w:pStyle w:val="LWPTableText"/>
            </w:pPr>
            <w:r w:rsidRPr="0068697A">
              <w:t>N/A</w:t>
            </w:r>
          </w:p>
        </w:tc>
      </w:tr>
      <w:tr w:rsidR="00092F88" w:rsidRPr="0031148B" w14:paraId="53DEE6CD" w14:textId="77777777" w:rsidTr="00C31984">
        <w:trPr>
          <w:trHeight w:val="50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C7" w14:textId="1918FBC5" w:rsidR="00092F88" w:rsidRPr="00434F7E" w:rsidRDefault="003647B6" w:rsidP="0068697A">
            <w:pPr>
              <w:pStyle w:val="LWPTableHeading"/>
            </w:pPr>
            <w:r w:rsidRPr="00434F7E">
              <w:t>Test execution steps</w:t>
            </w:r>
            <w:r w:rsidR="00092F88" w:rsidRPr="00434F7E">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C8" w14:textId="77777777" w:rsidR="00092F88" w:rsidRPr="0068697A" w:rsidRDefault="00092F88" w:rsidP="0068697A">
            <w:pPr>
              <w:numPr>
                <w:ilvl w:val="0"/>
                <w:numId w:val="9"/>
              </w:numPr>
              <w:rPr>
                <w:rFonts w:cs="Arial"/>
                <w:sz w:val="18"/>
                <w:szCs w:val="18"/>
              </w:rPr>
            </w:pPr>
            <w:r w:rsidRPr="0068697A">
              <w:rPr>
                <w:rFonts w:cs="Arial"/>
                <w:sz w:val="18"/>
                <w:szCs w:val="18"/>
              </w:rPr>
              <w:t>Call GetLanguages method to obtain LCID values used in the protocol server deployment.</w:t>
            </w:r>
          </w:p>
          <w:p w14:paraId="53DEE6C9" w14:textId="77777777" w:rsidR="00092F88" w:rsidRPr="0068697A" w:rsidRDefault="00092F88" w:rsidP="0068697A">
            <w:pPr>
              <w:numPr>
                <w:ilvl w:val="0"/>
                <w:numId w:val="9"/>
              </w:numPr>
              <w:rPr>
                <w:rFonts w:cs="Arial"/>
                <w:sz w:val="18"/>
                <w:szCs w:val="18"/>
              </w:rPr>
            </w:pPr>
            <w:r w:rsidRPr="0068697A">
              <w:rPr>
                <w:rFonts w:cs="Arial"/>
                <w:sz w:val="18"/>
                <w:szCs w:val="18"/>
              </w:rPr>
              <w:t>Call CreateSite method to create a site collection with the length of title equals to maximum characters 255.</w:t>
            </w:r>
          </w:p>
          <w:p w14:paraId="53DEE6CC" w14:textId="77777777" w:rsidR="00092F88" w:rsidRPr="0068697A" w:rsidRDefault="00092F88" w:rsidP="0068697A">
            <w:pPr>
              <w:numPr>
                <w:ilvl w:val="0"/>
                <w:numId w:val="9"/>
              </w:numPr>
              <w:rPr>
                <w:rFonts w:cs="Arial"/>
                <w:sz w:val="18"/>
                <w:szCs w:val="18"/>
              </w:rPr>
            </w:pPr>
            <w:r w:rsidRPr="0068697A">
              <w:rPr>
                <w:rFonts w:cs="Arial"/>
                <w:sz w:val="18"/>
                <w:szCs w:val="18"/>
              </w:rPr>
              <w:t>Call DeleteSite method to delete the site collection created in above steps.</w:t>
            </w:r>
          </w:p>
        </w:tc>
      </w:tr>
      <w:tr w:rsidR="00092F88" w:rsidRPr="0031148B" w14:paraId="53DEE6D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D4" w14:textId="77777777" w:rsidR="00092F88" w:rsidRPr="00434F7E" w:rsidRDefault="00092F88" w:rsidP="0068697A">
            <w:pPr>
              <w:pStyle w:val="LWPTableHeading"/>
            </w:pPr>
            <w:r w:rsidRPr="00434F7E">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D5" w14:textId="77777777" w:rsidR="00092F88" w:rsidRPr="0068697A" w:rsidRDefault="00092F88" w:rsidP="0068697A">
            <w:pPr>
              <w:pStyle w:val="LWPTableText"/>
            </w:pPr>
            <w:r w:rsidRPr="0068697A">
              <w:t>N/A</w:t>
            </w:r>
          </w:p>
        </w:tc>
      </w:tr>
    </w:tbl>
    <w:p w14:paraId="53DEE6D7" w14:textId="5AD18424" w:rsidR="00092F88" w:rsidRDefault="00D200D6" w:rsidP="0068697A">
      <w:pPr>
        <w:pStyle w:val="LWPTableCaption"/>
      </w:pPr>
      <w:r w:rsidRPr="0068697A">
        <w:t>MSADMINS_</w:t>
      </w:r>
      <w:r w:rsidR="0072483F" w:rsidRPr="0068697A">
        <w:t>S01_TC15</w:t>
      </w:r>
      <w:r w:rsidR="00092F88" w:rsidRPr="0068697A">
        <w:t>_CreateSiteSuccessfully_TitleEqualsToMaxLength</w:t>
      </w:r>
    </w:p>
    <w:p w14:paraId="3C9EA6DA"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D9"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D8" w14:textId="12E17728" w:rsidR="00092F88" w:rsidRDefault="001B25B4" w:rsidP="0068697A">
            <w:pPr>
              <w:pStyle w:val="LWPTableHeading"/>
              <w:rPr>
                <w:noProof/>
              </w:rPr>
            </w:pPr>
            <w:r>
              <w:rPr>
                <w:noProof/>
              </w:rPr>
              <w:t>S01_CreateAndDeleteSite</w:t>
            </w:r>
          </w:p>
        </w:tc>
      </w:tr>
      <w:tr w:rsidR="00092F88" w:rsidRPr="0031148B" w14:paraId="53DEE6D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DA" w14:textId="32C74311"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DB" w14:textId="584CA1FC" w:rsidR="00092F88" w:rsidRPr="0068697A" w:rsidRDefault="00D200D6" w:rsidP="0068697A">
            <w:pPr>
              <w:pStyle w:val="LWPTableText"/>
            </w:pPr>
            <w:bookmarkStart w:id="473" w:name="S1TC17"/>
            <w:bookmarkEnd w:id="473"/>
            <w:r w:rsidRPr="00F74C08">
              <w:t>MSADMINS_</w:t>
            </w:r>
            <w:r w:rsidR="0072483F" w:rsidRPr="00716DC8">
              <w:t>S01_TC16</w:t>
            </w:r>
            <w:r w:rsidR="00092F88" w:rsidRPr="00F43B4B">
              <w:t>_CreateSiteSuccessfully_DescriptionLessThanMaxLength</w:t>
            </w:r>
          </w:p>
        </w:tc>
      </w:tr>
      <w:tr w:rsidR="00092F88" w:rsidRPr="0031148B" w14:paraId="53DEE6DF"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DD"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DE" w14:textId="77777777" w:rsidR="00092F88" w:rsidRPr="0068697A" w:rsidRDefault="00092F88" w:rsidP="0068697A">
            <w:pPr>
              <w:pStyle w:val="LWPTableText"/>
              <w:rPr>
                <w:color w:val="008000"/>
              </w:rPr>
            </w:pPr>
            <w:r w:rsidRPr="00F74C08">
              <w:t>This test case is used to create the specified site collection with the length of description less than maximum characters 255.</w:t>
            </w:r>
          </w:p>
        </w:tc>
      </w:tr>
      <w:tr w:rsidR="00092F88" w:rsidRPr="0031148B" w14:paraId="53DEE6E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E0"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E1" w14:textId="77777777" w:rsidR="00092F88" w:rsidRPr="0068697A" w:rsidRDefault="00092F88" w:rsidP="0068697A">
            <w:pPr>
              <w:pStyle w:val="LWPTableText"/>
            </w:pPr>
            <w:r w:rsidRPr="0068697A">
              <w:t>N/A</w:t>
            </w:r>
          </w:p>
        </w:tc>
      </w:tr>
      <w:tr w:rsidR="00092F88" w:rsidRPr="0031148B" w14:paraId="53DEE6E9" w14:textId="77777777" w:rsidTr="00C31984">
        <w:trPr>
          <w:trHeight w:val="86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E3" w14:textId="2164A736"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E4" w14:textId="77777777" w:rsidR="00092F88" w:rsidRPr="0068697A" w:rsidRDefault="00092F88" w:rsidP="0068697A">
            <w:pPr>
              <w:numPr>
                <w:ilvl w:val="0"/>
                <w:numId w:val="10"/>
              </w:numPr>
              <w:rPr>
                <w:rFonts w:cs="Arial"/>
                <w:sz w:val="18"/>
                <w:szCs w:val="18"/>
              </w:rPr>
            </w:pPr>
            <w:r w:rsidRPr="0068697A">
              <w:rPr>
                <w:rFonts w:cs="Arial"/>
                <w:sz w:val="18"/>
                <w:szCs w:val="18"/>
              </w:rPr>
              <w:t>Call GetLanguages method to obtain LCID values used in the protocol server deployment.</w:t>
            </w:r>
          </w:p>
          <w:p w14:paraId="53DEE6E7" w14:textId="5F5F24E0" w:rsidR="00092F88" w:rsidRPr="009657A8" w:rsidRDefault="00092F88" w:rsidP="009657A8">
            <w:pPr>
              <w:numPr>
                <w:ilvl w:val="0"/>
                <w:numId w:val="10"/>
              </w:numPr>
              <w:rPr>
                <w:rFonts w:cs="Arial"/>
                <w:sz w:val="18"/>
                <w:szCs w:val="18"/>
              </w:rPr>
            </w:pPr>
            <w:r w:rsidRPr="0068697A">
              <w:rPr>
                <w:rFonts w:cs="Arial"/>
                <w:sz w:val="18"/>
                <w:szCs w:val="18"/>
              </w:rPr>
              <w:t>Call CreateSite method to create a site collection with description length less than 255.</w:t>
            </w:r>
            <w:r w:rsidRPr="009657A8">
              <w:rPr>
                <w:rFonts w:cs="Arial"/>
                <w:sz w:val="18"/>
                <w:szCs w:val="18"/>
              </w:rPr>
              <w:t xml:space="preserve"> </w:t>
            </w:r>
          </w:p>
          <w:p w14:paraId="53DEE6E8" w14:textId="77777777" w:rsidR="00092F88" w:rsidRPr="0068697A" w:rsidRDefault="00092F88" w:rsidP="0068697A">
            <w:pPr>
              <w:numPr>
                <w:ilvl w:val="0"/>
                <w:numId w:val="10"/>
              </w:numPr>
              <w:rPr>
                <w:rFonts w:cs="Arial"/>
                <w:sz w:val="18"/>
                <w:szCs w:val="18"/>
              </w:rPr>
            </w:pPr>
            <w:r w:rsidRPr="0068697A">
              <w:rPr>
                <w:rFonts w:cs="Arial"/>
                <w:sz w:val="18"/>
                <w:szCs w:val="18"/>
              </w:rPr>
              <w:t>Call DeleteSite method to delete the site collection created in above steps.</w:t>
            </w:r>
          </w:p>
        </w:tc>
      </w:tr>
      <w:tr w:rsidR="00092F88" w:rsidRPr="0031148B" w14:paraId="53DEE6F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F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F1" w14:textId="77777777" w:rsidR="00092F88" w:rsidRPr="0068697A" w:rsidRDefault="00092F88" w:rsidP="0068697A">
            <w:pPr>
              <w:pStyle w:val="LWPTableText"/>
            </w:pPr>
            <w:r w:rsidRPr="0068697A">
              <w:t>N/A</w:t>
            </w:r>
          </w:p>
        </w:tc>
      </w:tr>
    </w:tbl>
    <w:p w14:paraId="53DEE6F3" w14:textId="4FDB9149" w:rsidR="00092F88" w:rsidRDefault="00D200D6" w:rsidP="0068697A">
      <w:pPr>
        <w:pStyle w:val="LWPTableCaption"/>
      </w:pPr>
      <w:r w:rsidRPr="0068697A">
        <w:t>MSADMINS_</w:t>
      </w:r>
      <w:r w:rsidR="0072483F" w:rsidRPr="0068697A">
        <w:t>S01_TC16</w:t>
      </w:r>
      <w:r w:rsidR="00092F88" w:rsidRPr="0068697A">
        <w:t>_CreateSiteSuccessfully_DescriptionLessThanMaxLength</w:t>
      </w:r>
    </w:p>
    <w:p w14:paraId="36C7D804"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6F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6F4" w14:textId="155B36FD" w:rsidR="00092F88" w:rsidRDefault="001B25B4" w:rsidP="0068697A">
            <w:pPr>
              <w:pStyle w:val="LWPTableHeading"/>
              <w:rPr>
                <w:noProof/>
              </w:rPr>
            </w:pPr>
            <w:r>
              <w:rPr>
                <w:noProof/>
              </w:rPr>
              <w:t>S01_CreateAndDeleteSite</w:t>
            </w:r>
          </w:p>
        </w:tc>
      </w:tr>
      <w:tr w:rsidR="00092F88" w:rsidRPr="0031148B" w14:paraId="53DEE6F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F6" w14:textId="35617C28"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6F7" w14:textId="2C485504" w:rsidR="00092F88" w:rsidRPr="006A2AA0" w:rsidRDefault="00D200D6" w:rsidP="0068697A">
            <w:pPr>
              <w:pStyle w:val="LWPTableText"/>
            </w:pPr>
            <w:bookmarkStart w:id="474" w:name="S1TC18"/>
            <w:bookmarkEnd w:id="474"/>
            <w:r w:rsidRPr="00F74C08">
              <w:t>MSADMINS_</w:t>
            </w:r>
            <w:r w:rsidR="0072483F" w:rsidRPr="00716DC8">
              <w:t>S01_TC17</w:t>
            </w:r>
            <w:r w:rsidR="00092F88" w:rsidRPr="00F43B4B">
              <w:t>_CreateSiteSuccessfully_DescriptionEqualsToMaxLength</w:t>
            </w:r>
          </w:p>
        </w:tc>
      </w:tr>
      <w:tr w:rsidR="00092F88" w:rsidRPr="0031148B" w14:paraId="53DEE6FB"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F9" w14:textId="77777777" w:rsidR="00092F88" w:rsidRPr="007A17BF" w:rsidRDefault="00092F88" w:rsidP="0068697A">
            <w:pPr>
              <w:pStyle w:val="LWPTableHeading"/>
            </w:pPr>
            <w:r w:rsidRPr="007A17BF">
              <w:lastRenderedPageBreak/>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FA" w14:textId="77777777" w:rsidR="00092F88" w:rsidRPr="0068697A" w:rsidRDefault="00092F88" w:rsidP="0068697A">
            <w:pPr>
              <w:pStyle w:val="LWPTableText"/>
              <w:rPr>
                <w:color w:val="008000"/>
              </w:rPr>
            </w:pPr>
            <w:r w:rsidRPr="00F74C08">
              <w:t xml:space="preserve">This test case is used to create the specified site collection with </w:t>
            </w:r>
            <w:r w:rsidRPr="00716DC8">
              <w:t>the length of description equals to maximum characters 255.</w:t>
            </w:r>
          </w:p>
        </w:tc>
      </w:tr>
      <w:tr w:rsidR="00092F88" w:rsidRPr="0031148B" w14:paraId="53DEE6F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F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6FD" w14:textId="77777777" w:rsidR="00092F88" w:rsidRPr="0068697A" w:rsidRDefault="00092F88" w:rsidP="0068697A">
            <w:pPr>
              <w:pStyle w:val="LWPTableText"/>
            </w:pPr>
            <w:r w:rsidRPr="0068697A">
              <w:t>N/A</w:t>
            </w:r>
          </w:p>
        </w:tc>
      </w:tr>
      <w:tr w:rsidR="00092F88" w:rsidRPr="0031148B" w14:paraId="53DEE705"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6FF" w14:textId="77E4CDD0"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00" w14:textId="77777777" w:rsidR="00092F88" w:rsidRPr="0068697A" w:rsidRDefault="00092F88" w:rsidP="0068697A">
            <w:pPr>
              <w:numPr>
                <w:ilvl w:val="0"/>
                <w:numId w:val="29"/>
              </w:numPr>
              <w:rPr>
                <w:rFonts w:cs="Arial"/>
                <w:sz w:val="18"/>
                <w:szCs w:val="18"/>
              </w:rPr>
            </w:pPr>
            <w:r w:rsidRPr="0068697A">
              <w:rPr>
                <w:rFonts w:cs="Arial"/>
                <w:sz w:val="18"/>
                <w:szCs w:val="18"/>
              </w:rPr>
              <w:t>Call GetLanguages method to obtain LCID values used in the protocol server deployment.</w:t>
            </w:r>
          </w:p>
          <w:p w14:paraId="53DEE701" w14:textId="77777777" w:rsidR="00092F88" w:rsidRPr="0068697A" w:rsidRDefault="00092F88" w:rsidP="0068697A">
            <w:pPr>
              <w:numPr>
                <w:ilvl w:val="0"/>
                <w:numId w:val="29"/>
              </w:numPr>
              <w:rPr>
                <w:rFonts w:cs="Arial"/>
                <w:sz w:val="18"/>
                <w:szCs w:val="18"/>
              </w:rPr>
            </w:pPr>
            <w:r w:rsidRPr="0068697A">
              <w:rPr>
                <w:rFonts w:cs="Arial"/>
                <w:sz w:val="18"/>
                <w:szCs w:val="18"/>
              </w:rPr>
              <w:t>Call CreateSite method to create a site collection with description length equals to 255.</w:t>
            </w:r>
          </w:p>
          <w:p w14:paraId="53DEE704" w14:textId="77777777" w:rsidR="00092F88" w:rsidRPr="0068697A" w:rsidRDefault="00092F88" w:rsidP="0068697A">
            <w:pPr>
              <w:numPr>
                <w:ilvl w:val="0"/>
                <w:numId w:val="29"/>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0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0C"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0D" w14:textId="77777777" w:rsidR="00092F88" w:rsidRPr="0068697A" w:rsidRDefault="00092F88" w:rsidP="0068697A">
            <w:pPr>
              <w:pStyle w:val="LWPTableText"/>
            </w:pPr>
            <w:r w:rsidRPr="0068697A">
              <w:t>N/A</w:t>
            </w:r>
          </w:p>
        </w:tc>
      </w:tr>
    </w:tbl>
    <w:p w14:paraId="53DEE70F" w14:textId="006F97E5" w:rsidR="00092F88" w:rsidRDefault="00D200D6" w:rsidP="0068697A">
      <w:pPr>
        <w:pStyle w:val="LWPTableCaption"/>
      </w:pPr>
      <w:r w:rsidRPr="0068697A">
        <w:t>MSADMINS_</w:t>
      </w:r>
      <w:r w:rsidR="0072483F" w:rsidRPr="0068697A">
        <w:t>S01_TC17</w:t>
      </w:r>
      <w:r w:rsidR="00092F88" w:rsidRPr="0068697A">
        <w:t>_CreateSiteSuccessfully_DescriptionEqualsToMaxLength</w:t>
      </w:r>
    </w:p>
    <w:p w14:paraId="69427AC3"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11"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10" w14:textId="74201736" w:rsidR="00092F88" w:rsidRDefault="001B25B4" w:rsidP="0068697A">
            <w:pPr>
              <w:pStyle w:val="LWPTableHeading"/>
              <w:rPr>
                <w:noProof/>
              </w:rPr>
            </w:pPr>
            <w:r>
              <w:rPr>
                <w:noProof/>
              </w:rPr>
              <w:t>S01_CreateAndDeleteSite</w:t>
            </w:r>
          </w:p>
        </w:tc>
      </w:tr>
      <w:tr w:rsidR="00092F88" w:rsidRPr="0031148B" w14:paraId="53DEE71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12" w14:textId="5422DA0C"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13" w14:textId="33B6FE67" w:rsidR="00092F88" w:rsidRPr="0068697A" w:rsidRDefault="00F66C7B" w:rsidP="0068697A">
            <w:pPr>
              <w:pStyle w:val="LWPTableText"/>
            </w:pPr>
            <w:bookmarkStart w:id="475" w:name="S1TC19"/>
            <w:bookmarkEnd w:id="475"/>
            <w:r w:rsidRPr="00F74C08">
              <w:t>MSADMINS_</w:t>
            </w:r>
            <w:r w:rsidR="0072483F" w:rsidRPr="00716DC8">
              <w:t>S01_TC18</w:t>
            </w:r>
            <w:r w:rsidR="00092F88" w:rsidRPr="00F43B4B">
              <w:t>_CreateSiteSuccessfully_OwnerNameLessThanMaxLength</w:t>
            </w:r>
          </w:p>
        </w:tc>
      </w:tr>
      <w:tr w:rsidR="00092F88" w:rsidRPr="0031148B" w14:paraId="53DEE717"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15"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16" w14:textId="77777777" w:rsidR="00092F88" w:rsidRPr="0068697A" w:rsidRDefault="00092F88" w:rsidP="0068697A">
            <w:pPr>
              <w:pStyle w:val="LWPTableText"/>
              <w:rPr>
                <w:color w:val="008000"/>
              </w:rPr>
            </w:pPr>
            <w:r w:rsidRPr="00F74C08">
              <w:t>This test case is used to create the specified site collection with the length of description less than maximum characters 255.</w:t>
            </w:r>
          </w:p>
        </w:tc>
      </w:tr>
      <w:tr w:rsidR="00092F88" w:rsidRPr="0031148B" w14:paraId="53DEE71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18"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19" w14:textId="77777777" w:rsidR="00092F88" w:rsidRPr="0068697A" w:rsidRDefault="00092F88" w:rsidP="0068697A">
            <w:pPr>
              <w:pStyle w:val="LWPTableText"/>
            </w:pPr>
            <w:r w:rsidRPr="0068697A">
              <w:t>N/A</w:t>
            </w:r>
          </w:p>
        </w:tc>
      </w:tr>
      <w:tr w:rsidR="00092F88" w:rsidRPr="0031148B" w14:paraId="53DEE721" w14:textId="77777777" w:rsidTr="00C31984">
        <w:trPr>
          <w:trHeight w:val="137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1B" w14:textId="5813DE7E"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1C" w14:textId="77777777" w:rsidR="00092F88" w:rsidRPr="0068697A" w:rsidRDefault="00092F88" w:rsidP="0068697A">
            <w:pPr>
              <w:numPr>
                <w:ilvl w:val="0"/>
                <w:numId w:val="38"/>
              </w:numPr>
              <w:rPr>
                <w:rFonts w:cs="Arial"/>
                <w:sz w:val="18"/>
                <w:szCs w:val="18"/>
              </w:rPr>
            </w:pPr>
            <w:r w:rsidRPr="0068697A">
              <w:rPr>
                <w:rFonts w:cs="Arial"/>
                <w:sz w:val="18"/>
                <w:szCs w:val="18"/>
              </w:rPr>
              <w:t>Call GetLanguages method to obtain LCID values used in the protocol server deployment.</w:t>
            </w:r>
          </w:p>
          <w:p w14:paraId="53DEE71D" w14:textId="77777777" w:rsidR="00092F88" w:rsidRPr="0068697A" w:rsidRDefault="00092F88" w:rsidP="0068697A">
            <w:pPr>
              <w:numPr>
                <w:ilvl w:val="0"/>
                <w:numId w:val="38"/>
              </w:numPr>
              <w:rPr>
                <w:rFonts w:cs="Arial"/>
                <w:sz w:val="18"/>
                <w:szCs w:val="18"/>
              </w:rPr>
            </w:pPr>
            <w:r w:rsidRPr="0068697A">
              <w:rPr>
                <w:rFonts w:cs="Arial"/>
                <w:sz w:val="18"/>
                <w:szCs w:val="18"/>
              </w:rPr>
              <w:t>Call CreateSite method to create a site collection with ownerName length less than 255.</w:t>
            </w:r>
          </w:p>
          <w:p w14:paraId="53DEE720" w14:textId="77777777" w:rsidR="00092F88" w:rsidRPr="0068697A" w:rsidRDefault="00092F88" w:rsidP="0068697A">
            <w:pPr>
              <w:numPr>
                <w:ilvl w:val="0"/>
                <w:numId w:val="38"/>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2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2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29" w14:textId="77777777" w:rsidR="00092F88" w:rsidRPr="0068697A" w:rsidRDefault="00092F88" w:rsidP="0068697A">
            <w:pPr>
              <w:pStyle w:val="LWPTableText"/>
            </w:pPr>
            <w:r w:rsidRPr="0068697A">
              <w:t>N/A</w:t>
            </w:r>
          </w:p>
        </w:tc>
      </w:tr>
    </w:tbl>
    <w:p w14:paraId="53DEE72B" w14:textId="17429C95" w:rsidR="00092F88" w:rsidRDefault="00F66C7B" w:rsidP="0068697A">
      <w:pPr>
        <w:pStyle w:val="LWPTableCaption"/>
      </w:pPr>
      <w:r w:rsidRPr="0068697A">
        <w:t>MSADMINS_</w:t>
      </w:r>
      <w:r w:rsidR="0072483F" w:rsidRPr="0068697A">
        <w:t>S01_TC18</w:t>
      </w:r>
      <w:r w:rsidR="00092F88" w:rsidRPr="0068697A">
        <w:t>_CreateSiteSuccessfully_OwnerNameLessThanMaxLength</w:t>
      </w:r>
    </w:p>
    <w:p w14:paraId="3FF255B3"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2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2C" w14:textId="57439DA0" w:rsidR="00092F88" w:rsidRDefault="001B25B4" w:rsidP="0068697A">
            <w:pPr>
              <w:pStyle w:val="LWPTableHeading"/>
              <w:rPr>
                <w:noProof/>
              </w:rPr>
            </w:pPr>
            <w:r>
              <w:rPr>
                <w:noProof/>
              </w:rPr>
              <w:t>S01_CreateAndDeleteSite</w:t>
            </w:r>
          </w:p>
        </w:tc>
      </w:tr>
      <w:tr w:rsidR="00092F88" w:rsidRPr="0031148B" w14:paraId="53DEE73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2E" w14:textId="717DCA01"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2F" w14:textId="7CE0B16E" w:rsidR="00092F88" w:rsidRPr="0068697A" w:rsidRDefault="00F66C7B" w:rsidP="0068697A">
            <w:pPr>
              <w:pStyle w:val="LWPTableText"/>
            </w:pPr>
            <w:bookmarkStart w:id="476" w:name="S1TC20"/>
            <w:bookmarkStart w:id="477" w:name="OLE_LINK11"/>
            <w:bookmarkStart w:id="478" w:name="OLE_LINK12"/>
            <w:bookmarkStart w:id="479" w:name="OLE_LINK13"/>
            <w:bookmarkEnd w:id="476"/>
            <w:r w:rsidRPr="00F74C08">
              <w:t>MSADMINS_</w:t>
            </w:r>
            <w:r w:rsidR="0072483F" w:rsidRPr="00716DC8">
              <w:t>S01_TC19</w:t>
            </w:r>
            <w:r w:rsidR="00092F88" w:rsidRPr="00F43B4B">
              <w:t>_CreateSiteSuccessfully_OwnerNameEqualsToMaxLength</w:t>
            </w:r>
            <w:bookmarkEnd w:id="477"/>
            <w:bookmarkEnd w:id="478"/>
            <w:bookmarkEnd w:id="479"/>
          </w:p>
        </w:tc>
      </w:tr>
      <w:tr w:rsidR="00092F88" w:rsidRPr="0031148B" w14:paraId="53DEE73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31"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32" w14:textId="77777777" w:rsidR="00092F88" w:rsidRPr="0068697A" w:rsidRDefault="00092F88" w:rsidP="0068697A">
            <w:pPr>
              <w:pStyle w:val="LWPTableText"/>
              <w:rPr>
                <w:color w:val="008000"/>
              </w:rPr>
            </w:pPr>
            <w:r w:rsidRPr="00F74C08">
              <w:t xml:space="preserve">This test case is used to create the specified site collection with the </w:t>
            </w:r>
            <w:r w:rsidRPr="00716DC8">
              <w:t>length of ownerName equals to maximum characters 255.</w:t>
            </w:r>
          </w:p>
        </w:tc>
      </w:tr>
      <w:tr w:rsidR="00092F88" w:rsidRPr="0031148B" w14:paraId="53DEE73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34"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35" w14:textId="77777777" w:rsidR="00092F88" w:rsidRPr="0068697A" w:rsidRDefault="00092F88" w:rsidP="0068697A">
            <w:pPr>
              <w:pStyle w:val="LWPTableText"/>
            </w:pPr>
            <w:r w:rsidRPr="0068697A">
              <w:t>N/A</w:t>
            </w:r>
          </w:p>
        </w:tc>
      </w:tr>
      <w:tr w:rsidR="00092F88" w:rsidRPr="0031148B" w14:paraId="53DEE73D" w14:textId="77777777" w:rsidTr="00C31984">
        <w:trPr>
          <w:trHeight w:val="79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37" w14:textId="01BB8C51"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38" w14:textId="77777777" w:rsidR="00092F88" w:rsidRPr="0068697A" w:rsidRDefault="00092F88" w:rsidP="0068697A">
            <w:pPr>
              <w:numPr>
                <w:ilvl w:val="0"/>
                <w:numId w:val="39"/>
              </w:numPr>
              <w:rPr>
                <w:rFonts w:cs="Arial"/>
                <w:sz w:val="18"/>
                <w:szCs w:val="18"/>
              </w:rPr>
            </w:pPr>
            <w:r w:rsidRPr="0068697A">
              <w:rPr>
                <w:rFonts w:cs="Arial"/>
                <w:sz w:val="18"/>
                <w:szCs w:val="18"/>
              </w:rPr>
              <w:t xml:space="preserve">Call GetLanguages method to obtain LCID values used in the protocol server deployment. </w:t>
            </w:r>
          </w:p>
          <w:p w14:paraId="53DEE739" w14:textId="77777777" w:rsidR="00092F88" w:rsidRPr="0068697A" w:rsidRDefault="00092F88" w:rsidP="0068697A">
            <w:pPr>
              <w:numPr>
                <w:ilvl w:val="0"/>
                <w:numId w:val="39"/>
              </w:numPr>
              <w:rPr>
                <w:rFonts w:cs="Arial"/>
                <w:sz w:val="18"/>
                <w:szCs w:val="18"/>
              </w:rPr>
            </w:pPr>
            <w:r w:rsidRPr="0068697A">
              <w:rPr>
                <w:rFonts w:cs="Arial"/>
                <w:sz w:val="18"/>
                <w:szCs w:val="18"/>
              </w:rPr>
              <w:t>Call CreateSite method to create a site collection with ownerName length equals to 255.</w:t>
            </w:r>
          </w:p>
          <w:p w14:paraId="53DEE73C" w14:textId="77777777" w:rsidR="00092F88" w:rsidRPr="0068697A" w:rsidRDefault="00092F88" w:rsidP="0068697A">
            <w:pPr>
              <w:numPr>
                <w:ilvl w:val="0"/>
                <w:numId w:val="39"/>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4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44"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45" w14:textId="77777777" w:rsidR="00092F88" w:rsidRPr="0068697A" w:rsidRDefault="00092F88" w:rsidP="0068697A">
            <w:pPr>
              <w:pStyle w:val="LWPTableText"/>
            </w:pPr>
            <w:r w:rsidRPr="0068697A">
              <w:t>N/A</w:t>
            </w:r>
          </w:p>
        </w:tc>
      </w:tr>
    </w:tbl>
    <w:p w14:paraId="53DEE747" w14:textId="21FA5F5B" w:rsidR="00092F88" w:rsidRDefault="00F66C7B" w:rsidP="0068697A">
      <w:pPr>
        <w:pStyle w:val="LWPTableCaption"/>
      </w:pPr>
      <w:r w:rsidRPr="0068697A">
        <w:t>MSADMINS_</w:t>
      </w:r>
      <w:r w:rsidR="0072483F" w:rsidRPr="0068697A">
        <w:t>S01_TC19</w:t>
      </w:r>
      <w:r w:rsidR="00092F88" w:rsidRPr="0068697A">
        <w:t>_CreateSiteSuccessfully_OwnerNameEqualsToMaxLength</w:t>
      </w:r>
    </w:p>
    <w:p w14:paraId="1144E0F5"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49"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48" w14:textId="539050C9" w:rsidR="00092F88" w:rsidRDefault="001B25B4" w:rsidP="0068697A">
            <w:pPr>
              <w:pStyle w:val="LWPTableHeading"/>
              <w:rPr>
                <w:noProof/>
              </w:rPr>
            </w:pPr>
            <w:r>
              <w:rPr>
                <w:noProof/>
              </w:rPr>
              <w:t>S01_CreateAndDeleteSite</w:t>
            </w:r>
          </w:p>
        </w:tc>
      </w:tr>
      <w:tr w:rsidR="00092F88" w:rsidRPr="0031148B" w14:paraId="53DEE74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4A" w14:textId="1D28FC01"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4B" w14:textId="3F15B36D" w:rsidR="00092F88" w:rsidRPr="0068697A" w:rsidRDefault="00F66C7B" w:rsidP="0068697A">
            <w:pPr>
              <w:pStyle w:val="LWPTableText"/>
            </w:pPr>
            <w:bookmarkStart w:id="480" w:name="S1TC21"/>
            <w:bookmarkEnd w:id="480"/>
            <w:r w:rsidRPr="00F74C08">
              <w:t>MSADMINS_</w:t>
            </w:r>
            <w:r w:rsidR="0072483F" w:rsidRPr="00716DC8">
              <w:t>S01_TC20</w:t>
            </w:r>
            <w:r w:rsidR="00092F88" w:rsidRPr="00F43B4B">
              <w:t>_CreateSiteSuccessfully_OwnerEmailLessThanMaxLength</w:t>
            </w:r>
          </w:p>
        </w:tc>
      </w:tr>
      <w:tr w:rsidR="00092F88" w:rsidRPr="0031148B" w14:paraId="53DEE74F"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4D" w14:textId="77777777" w:rsidR="00092F88" w:rsidRPr="00ED6812" w:rsidRDefault="00092F88" w:rsidP="0068697A">
            <w:pPr>
              <w:pStyle w:val="LWPTableHeading"/>
            </w:pPr>
            <w:r w:rsidRPr="00ED6812">
              <w:lastRenderedPageBreak/>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4E" w14:textId="77777777" w:rsidR="00092F88" w:rsidRPr="00716DC8" w:rsidRDefault="00092F88" w:rsidP="0068697A">
            <w:pPr>
              <w:pStyle w:val="LWPTableText"/>
            </w:pPr>
            <w:r w:rsidRPr="00F74C08">
              <w:t>This test case is used to create the specified site collection with the length of ownerEmail less than maximum characters 255.</w:t>
            </w:r>
          </w:p>
        </w:tc>
      </w:tr>
      <w:tr w:rsidR="00092F88" w:rsidRPr="0031148B" w14:paraId="53DEE75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50"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51" w14:textId="77777777" w:rsidR="00092F88" w:rsidRPr="0068697A" w:rsidRDefault="00092F88" w:rsidP="0068697A">
            <w:pPr>
              <w:pStyle w:val="LWPTableText"/>
            </w:pPr>
            <w:r w:rsidRPr="0068697A">
              <w:t>N/A</w:t>
            </w:r>
          </w:p>
        </w:tc>
      </w:tr>
      <w:tr w:rsidR="00092F88" w:rsidRPr="0031148B" w14:paraId="53DEE759" w14:textId="77777777" w:rsidTr="00C31984">
        <w:trPr>
          <w:trHeight w:val="79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53" w14:textId="485872F4"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54" w14:textId="77777777" w:rsidR="00092F88" w:rsidRPr="0068697A" w:rsidRDefault="00092F88" w:rsidP="0068697A">
            <w:pPr>
              <w:numPr>
                <w:ilvl w:val="0"/>
                <w:numId w:val="40"/>
              </w:numPr>
              <w:rPr>
                <w:rFonts w:cs="Arial"/>
                <w:sz w:val="18"/>
                <w:szCs w:val="18"/>
              </w:rPr>
            </w:pPr>
            <w:r w:rsidRPr="0068697A">
              <w:rPr>
                <w:rFonts w:cs="Arial"/>
                <w:sz w:val="18"/>
                <w:szCs w:val="18"/>
              </w:rPr>
              <w:t>Call GetLanguages method to obtain LCID values used in the protocol server deployment.</w:t>
            </w:r>
          </w:p>
          <w:p w14:paraId="53DEE755" w14:textId="77777777" w:rsidR="00092F88" w:rsidRPr="0068697A" w:rsidRDefault="00092F88" w:rsidP="0068697A">
            <w:pPr>
              <w:numPr>
                <w:ilvl w:val="0"/>
                <w:numId w:val="40"/>
              </w:numPr>
              <w:rPr>
                <w:rFonts w:cs="Arial"/>
                <w:sz w:val="18"/>
                <w:szCs w:val="18"/>
              </w:rPr>
            </w:pPr>
            <w:r w:rsidRPr="0068697A">
              <w:rPr>
                <w:rFonts w:cs="Arial"/>
                <w:sz w:val="18"/>
                <w:szCs w:val="18"/>
              </w:rPr>
              <w:t>Call CreateSite method to create a site collection with ownerEmail length less than 255.</w:t>
            </w:r>
          </w:p>
          <w:p w14:paraId="53DEE758" w14:textId="77777777" w:rsidR="00092F88" w:rsidRPr="0068697A" w:rsidRDefault="00092F88" w:rsidP="0068697A">
            <w:pPr>
              <w:numPr>
                <w:ilvl w:val="0"/>
                <w:numId w:val="40"/>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6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6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61" w14:textId="77777777" w:rsidR="00092F88" w:rsidRPr="0068697A" w:rsidRDefault="00092F88" w:rsidP="0068697A">
            <w:pPr>
              <w:pStyle w:val="LWPTableText"/>
            </w:pPr>
            <w:r w:rsidRPr="0068697A">
              <w:t>N/A</w:t>
            </w:r>
          </w:p>
        </w:tc>
      </w:tr>
    </w:tbl>
    <w:p w14:paraId="53DEE763" w14:textId="69E3C0C2" w:rsidR="00092F88" w:rsidRDefault="00F66C7B" w:rsidP="0068697A">
      <w:pPr>
        <w:pStyle w:val="LWPTableCaption"/>
      </w:pPr>
      <w:r w:rsidRPr="0068697A">
        <w:t>MSADMINS_</w:t>
      </w:r>
      <w:r w:rsidR="0072483F" w:rsidRPr="0068697A">
        <w:t>S01_TC20</w:t>
      </w:r>
      <w:r w:rsidR="00092F88" w:rsidRPr="0068697A">
        <w:t>_CreateSiteSuccessfully_OwnerEmailLessThanMaxLength</w:t>
      </w:r>
    </w:p>
    <w:p w14:paraId="241B0E1B"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6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64" w14:textId="77068D88" w:rsidR="00092F88" w:rsidRDefault="001B25B4" w:rsidP="0068697A">
            <w:pPr>
              <w:pStyle w:val="LWPTableHeading"/>
              <w:rPr>
                <w:noProof/>
              </w:rPr>
            </w:pPr>
            <w:r>
              <w:rPr>
                <w:noProof/>
              </w:rPr>
              <w:t>S01_CreateAndDeleteSite</w:t>
            </w:r>
          </w:p>
        </w:tc>
      </w:tr>
      <w:tr w:rsidR="00092F88" w:rsidRPr="0031148B" w14:paraId="53DEE76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66" w14:textId="6166BD3F"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67" w14:textId="3AD1D199" w:rsidR="00092F88" w:rsidRPr="0068697A" w:rsidRDefault="00F66C7B" w:rsidP="0068697A">
            <w:pPr>
              <w:pStyle w:val="LWPTableText"/>
            </w:pPr>
            <w:bookmarkStart w:id="481" w:name="S1TC22"/>
            <w:bookmarkEnd w:id="481"/>
            <w:r w:rsidRPr="00F74C08">
              <w:t>MSADMINS_</w:t>
            </w:r>
            <w:r w:rsidR="0072483F" w:rsidRPr="00716DC8">
              <w:t>S01_TC21</w:t>
            </w:r>
            <w:r w:rsidR="00092F88" w:rsidRPr="00F43B4B">
              <w:t>_CreateSiteSuccessfully_OwnerEmailEqualsToMaxLength</w:t>
            </w:r>
          </w:p>
        </w:tc>
      </w:tr>
      <w:tr w:rsidR="00092F88" w:rsidRPr="0031148B" w14:paraId="53DEE76B"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69"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6A" w14:textId="77777777" w:rsidR="00092F88" w:rsidRPr="0068697A" w:rsidRDefault="00092F88" w:rsidP="0068697A">
            <w:pPr>
              <w:pStyle w:val="LWPTableText"/>
              <w:rPr>
                <w:color w:val="008000"/>
              </w:rPr>
            </w:pPr>
            <w:r w:rsidRPr="00F74C08">
              <w:t>This test case is used to create the specified site collection with the length of ownerEmail equals to maximum characters 255.</w:t>
            </w:r>
          </w:p>
        </w:tc>
      </w:tr>
      <w:tr w:rsidR="00092F88" w:rsidRPr="0031148B" w14:paraId="53DEE76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6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6D" w14:textId="77777777" w:rsidR="00092F88" w:rsidRPr="0068697A" w:rsidRDefault="00092F88" w:rsidP="0068697A">
            <w:pPr>
              <w:pStyle w:val="LWPTableText"/>
            </w:pPr>
            <w:r w:rsidRPr="0068697A">
              <w:t>N/A</w:t>
            </w:r>
          </w:p>
        </w:tc>
      </w:tr>
      <w:tr w:rsidR="00092F88" w:rsidRPr="0031148B" w14:paraId="53DEE775" w14:textId="77777777" w:rsidTr="00C31984">
        <w:trPr>
          <w:trHeight w:val="41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6F" w14:textId="3D7713DF"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70" w14:textId="77777777" w:rsidR="00092F88" w:rsidRPr="0068697A" w:rsidRDefault="00092F88" w:rsidP="0068697A">
            <w:pPr>
              <w:numPr>
                <w:ilvl w:val="0"/>
                <w:numId w:val="17"/>
              </w:numPr>
              <w:rPr>
                <w:rFonts w:cs="Arial"/>
                <w:sz w:val="18"/>
                <w:szCs w:val="18"/>
              </w:rPr>
            </w:pPr>
            <w:r w:rsidRPr="0068697A">
              <w:rPr>
                <w:rFonts w:cs="Arial"/>
                <w:sz w:val="18"/>
                <w:szCs w:val="18"/>
              </w:rPr>
              <w:t>Call GetLanguages method to obtain LCID values used in the protocol server deployment.</w:t>
            </w:r>
          </w:p>
          <w:p w14:paraId="53DEE771" w14:textId="77777777" w:rsidR="00092F88" w:rsidRPr="0068697A" w:rsidRDefault="00092F88" w:rsidP="0068697A">
            <w:pPr>
              <w:numPr>
                <w:ilvl w:val="0"/>
                <w:numId w:val="17"/>
              </w:numPr>
              <w:rPr>
                <w:rFonts w:cs="Arial"/>
                <w:sz w:val="18"/>
                <w:szCs w:val="18"/>
              </w:rPr>
            </w:pPr>
            <w:r w:rsidRPr="0068697A">
              <w:rPr>
                <w:rFonts w:cs="Arial"/>
                <w:sz w:val="18"/>
                <w:szCs w:val="18"/>
              </w:rPr>
              <w:t>Call CreateSite method to create a site collection with ownerName length equals to 255.</w:t>
            </w:r>
          </w:p>
          <w:p w14:paraId="53DEE774" w14:textId="77777777" w:rsidR="00092F88" w:rsidRPr="0068697A" w:rsidRDefault="00092F88" w:rsidP="0068697A">
            <w:pPr>
              <w:numPr>
                <w:ilvl w:val="0"/>
                <w:numId w:val="17"/>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7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7C"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7D" w14:textId="77777777" w:rsidR="00092F88" w:rsidRPr="0068697A" w:rsidRDefault="00092F88" w:rsidP="0068697A">
            <w:pPr>
              <w:pStyle w:val="LWPTableText"/>
            </w:pPr>
            <w:r w:rsidRPr="0068697A">
              <w:t>N/A</w:t>
            </w:r>
          </w:p>
        </w:tc>
      </w:tr>
    </w:tbl>
    <w:p w14:paraId="53DEE77F" w14:textId="478961A7" w:rsidR="00092F88" w:rsidRDefault="00F66C7B" w:rsidP="0068697A">
      <w:pPr>
        <w:pStyle w:val="LWPTableCaption"/>
      </w:pPr>
      <w:r w:rsidRPr="0068697A">
        <w:t>MSADMINS_</w:t>
      </w:r>
      <w:r w:rsidR="0072483F" w:rsidRPr="0068697A">
        <w:t>S01_TC21</w:t>
      </w:r>
      <w:r w:rsidR="00092F88" w:rsidRPr="0068697A">
        <w:t>_CreateSiteSuccessfully_OwnerEmailEqualsToMaxLength</w:t>
      </w:r>
    </w:p>
    <w:p w14:paraId="308551FD"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81"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80" w14:textId="7D7A4C68" w:rsidR="00092F88" w:rsidRDefault="001B25B4" w:rsidP="0068697A">
            <w:pPr>
              <w:pStyle w:val="LWPTableHeading"/>
              <w:rPr>
                <w:noProof/>
              </w:rPr>
            </w:pPr>
            <w:r>
              <w:rPr>
                <w:noProof/>
              </w:rPr>
              <w:t>S01_CreateAndDeleteSite</w:t>
            </w:r>
          </w:p>
        </w:tc>
      </w:tr>
      <w:tr w:rsidR="00092F88" w:rsidRPr="0031148B" w14:paraId="53DEE78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82" w14:textId="7C74108B"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83" w14:textId="02C75E3C" w:rsidR="00092F88" w:rsidRPr="0068697A" w:rsidRDefault="00F66C7B" w:rsidP="0068697A">
            <w:pPr>
              <w:pStyle w:val="LWPTableText"/>
            </w:pPr>
            <w:bookmarkStart w:id="482" w:name="S1TC23"/>
            <w:bookmarkEnd w:id="482"/>
            <w:r w:rsidRPr="00F74C08">
              <w:t>MSADMINS_</w:t>
            </w:r>
            <w:r w:rsidR="0072483F" w:rsidRPr="00716DC8">
              <w:t>S01_TC22</w:t>
            </w:r>
            <w:r w:rsidR="00092F88" w:rsidRPr="00F43B4B">
              <w:t>_CreateSiteSuccessfully_UrlEqualsToMaxLength</w:t>
            </w:r>
          </w:p>
        </w:tc>
      </w:tr>
      <w:tr w:rsidR="00092F88" w:rsidRPr="0031148B" w14:paraId="53DEE787"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85"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86" w14:textId="0BAB8C46" w:rsidR="00092F88" w:rsidRPr="0068697A" w:rsidRDefault="00092F88" w:rsidP="0068697A">
            <w:pPr>
              <w:pStyle w:val="LWPTableText"/>
              <w:rPr>
                <w:color w:val="008000"/>
              </w:rPr>
            </w:pPr>
            <w:r w:rsidRPr="00F74C08">
              <w:t xml:space="preserve">This test case is used to create the specified site collection with the length of </w:t>
            </w:r>
            <w:r w:rsidR="00921945">
              <w:rPr>
                <w:rFonts w:hint="eastAsia"/>
              </w:rPr>
              <w:t>Url</w:t>
            </w:r>
            <w:r w:rsidR="005C07E9">
              <w:rPr>
                <w:rFonts w:hint="eastAsia"/>
              </w:rPr>
              <w:t xml:space="preserve"> </w:t>
            </w:r>
            <w:r w:rsidRPr="00F74C08">
              <w:t>equals to maximum characters 128 not including http://ServerName.</w:t>
            </w:r>
          </w:p>
        </w:tc>
      </w:tr>
      <w:tr w:rsidR="00092F88" w:rsidRPr="0031148B" w14:paraId="53DEE78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88"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89" w14:textId="77777777" w:rsidR="00092F88" w:rsidRPr="0068697A" w:rsidRDefault="00092F88" w:rsidP="0068697A">
            <w:pPr>
              <w:pStyle w:val="LWPTableText"/>
            </w:pPr>
            <w:r w:rsidRPr="0068697A">
              <w:t>N/A</w:t>
            </w:r>
          </w:p>
        </w:tc>
      </w:tr>
      <w:tr w:rsidR="00092F88" w:rsidRPr="0031148B" w14:paraId="53DEE791" w14:textId="77777777" w:rsidTr="00C31984">
        <w:trPr>
          <w:trHeight w:val="50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8B" w14:textId="2B160BEF"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8C" w14:textId="77777777" w:rsidR="00092F88" w:rsidRPr="0068697A" w:rsidRDefault="00092F88" w:rsidP="0068697A">
            <w:pPr>
              <w:numPr>
                <w:ilvl w:val="0"/>
                <w:numId w:val="11"/>
              </w:numPr>
              <w:rPr>
                <w:rFonts w:cs="Arial"/>
                <w:sz w:val="18"/>
                <w:szCs w:val="18"/>
              </w:rPr>
            </w:pPr>
            <w:r w:rsidRPr="0068697A">
              <w:rPr>
                <w:rFonts w:cs="Arial"/>
                <w:sz w:val="18"/>
                <w:szCs w:val="18"/>
              </w:rPr>
              <w:t>Call GetLanguages method to obtain LCID values used in the protocol server deployment.</w:t>
            </w:r>
          </w:p>
          <w:p w14:paraId="53DEE78D" w14:textId="078718F4" w:rsidR="00092F88" w:rsidRPr="0068697A" w:rsidRDefault="00092F88" w:rsidP="0068697A">
            <w:pPr>
              <w:numPr>
                <w:ilvl w:val="0"/>
                <w:numId w:val="11"/>
              </w:numPr>
              <w:rPr>
                <w:rFonts w:cs="Arial"/>
                <w:sz w:val="18"/>
                <w:szCs w:val="18"/>
              </w:rPr>
            </w:pPr>
            <w:r w:rsidRPr="0068697A">
              <w:rPr>
                <w:rFonts w:cs="Arial"/>
                <w:sz w:val="18"/>
                <w:szCs w:val="18"/>
              </w:rPr>
              <w:t>Call CreateSite</w:t>
            </w:r>
            <w:r w:rsidR="00666248" w:rsidRPr="0068697A">
              <w:rPr>
                <w:rFonts w:cs="Arial"/>
                <w:sz w:val="18"/>
                <w:szCs w:val="18"/>
              </w:rPr>
              <w:t xml:space="preserve"> method</w:t>
            </w:r>
            <w:r w:rsidRPr="0068697A">
              <w:rPr>
                <w:rFonts w:cs="Arial"/>
                <w:sz w:val="18"/>
                <w:szCs w:val="18"/>
              </w:rPr>
              <w:t xml:space="preserve"> to create a site collection with </w:t>
            </w:r>
            <w:r w:rsidR="00A45563" w:rsidRPr="0068697A">
              <w:rPr>
                <w:rFonts w:cs="Arial"/>
                <w:sz w:val="18"/>
                <w:szCs w:val="18"/>
              </w:rPr>
              <w:t>a 128 length</w:t>
            </w:r>
            <w:r w:rsidR="00666248" w:rsidRPr="0068697A">
              <w:rPr>
                <w:rFonts w:cs="Arial"/>
                <w:sz w:val="18"/>
                <w:szCs w:val="18"/>
              </w:rPr>
              <w:t xml:space="preserve"> (not including </w:t>
            </w:r>
            <w:r w:rsidR="00D915F5" w:rsidRPr="0068697A">
              <w:rPr>
                <w:rFonts w:cs="Arial"/>
                <w:sz w:val="18"/>
                <w:szCs w:val="18"/>
              </w:rPr>
              <w:t>“</w:t>
            </w:r>
            <w:r w:rsidR="00666248" w:rsidRPr="0068697A">
              <w:rPr>
                <w:rFonts w:cs="Arial"/>
                <w:sz w:val="18"/>
                <w:szCs w:val="18"/>
              </w:rPr>
              <w:t>http://ServerName</w:t>
            </w:r>
            <w:r w:rsidR="00D915F5" w:rsidRPr="0068697A">
              <w:rPr>
                <w:rFonts w:cs="Arial"/>
                <w:sz w:val="18"/>
                <w:szCs w:val="18"/>
              </w:rPr>
              <w:t>”</w:t>
            </w:r>
            <w:r w:rsidR="00666248" w:rsidRPr="0068697A">
              <w:rPr>
                <w:rFonts w:cs="Arial"/>
                <w:sz w:val="18"/>
                <w:szCs w:val="18"/>
              </w:rPr>
              <w:t>)</w:t>
            </w:r>
            <w:r w:rsidR="00921945">
              <w:rPr>
                <w:rFonts w:cs="Arial" w:hint="eastAsia"/>
                <w:sz w:val="18"/>
                <w:szCs w:val="18"/>
              </w:rPr>
              <w:t xml:space="preserve"> Url</w:t>
            </w:r>
          </w:p>
          <w:p w14:paraId="53DEE790" w14:textId="77777777" w:rsidR="00092F88" w:rsidRPr="0068697A" w:rsidRDefault="00092F88" w:rsidP="0068697A">
            <w:pPr>
              <w:numPr>
                <w:ilvl w:val="0"/>
                <w:numId w:val="11"/>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9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9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99" w14:textId="77777777" w:rsidR="00092F88" w:rsidRPr="0068697A" w:rsidRDefault="00092F88" w:rsidP="0068697A">
            <w:pPr>
              <w:pStyle w:val="LWPTableText"/>
            </w:pPr>
            <w:r w:rsidRPr="0068697A">
              <w:t>N/A</w:t>
            </w:r>
          </w:p>
        </w:tc>
      </w:tr>
    </w:tbl>
    <w:p w14:paraId="53DEE79B" w14:textId="6A7B949F" w:rsidR="00092F88" w:rsidRDefault="00F66C7B" w:rsidP="0068697A">
      <w:pPr>
        <w:pStyle w:val="LWPTableCaption"/>
      </w:pPr>
      <w:r w:rsidRPr="0068697A">
        <w:t>MSADMINS_</w:t>
      </w:r>
      <w:r w:rsidR="0072483F" w:rsidRPr="0068697A">
        <w:t>S01_TC22</w:t>
      </w:r>
      <w:r w:rsidR="00092F88" w:rsidRPr="0068697A">
        <w:t>_CreateSiteSuccessfully_UrlEqualsToMaxLength</w:t>
      </w:r>
    </w:p>
    <w:p w14:paraId="12BAAB92"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9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9C" w14:textId="3821F680" w:rsidR="00092F88" w:rsidRDefault="001B25B4" w:rsidP="0068697A">
            <w:pPr>
              <w:pStyle w:val="LWPTableHeading"/>
              <w:rPr>
                <w:noProof/>
              </w:rPr>
            </w:pPr>
            <w:r>
              <w:rPr>
                <w:noProof/>
              </w:rPr>
              <w:t>S01_CreateAndDeleteSite</w:t>
            </w:r>
          </w:p>
        </w:tc>
      </w:tr>
      <w:tr w:rsidR="00092F88" w:rsidRPr="0031148B" w14:paraId="53DEE7A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9E" w14:textId="22018BC1"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9F" w14:textId="0550FD53" w:rsidR="00092F88" w:rsidRPr="0068697A" w:rsidRDefault="00F66C7B" w:rsidP="0068697A">
            <w:pPr>
              <w:pStyle w:val="LWPTableText"/>
            </w:pPr>
            <w:bookmarkStart w:id="483" w:name="S1TC24"/>
            <w:bookmarkEnd w:id="483"/>
            <w:r w:rsidRPr="00F74C08">
              <w:t>MSADMINS_</w:t>
            </w:r>
            <w:r w:rsidR="0072483F" w:rsidRPr="00716DC8">
              <w:t>S01_TC23</w:t>
            </w:r>
            <w:r w:rsidR="00092F88" w:rsidRPr="00F43B4B">
              <w:t>_CreateSiteSuccessfully_PortalUrlLessThanMaxLength</w:t>
            </w:r>
          </w:p>
        </w:tc>
      </w:tr>
      <w:tr w:rsidR="00092F88" w:rsidRPr="0031148B" w14:paraId="53DEE7A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A1" w14:textId="77777777" w:rsidR="00092F88" w:rsidRPr="007A17BF" w:rsidRDefault="00092F88" w:rsidP="0068697A">
            <w:pPr>
              <w:pStyle w:val="LWPTableHeading"/>
            </w:pPr>
            <w:r w:rsidRPr="007A17BF">
              <w:lastRenderedPageBreak/>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A2" w14:textId="77777777" w:rsidR="00092F88" w:rsidRPr="006A2AA0" w:rsidRDefault="00092F88" w:rsidP="0068697A">
            <w:pPr>
              <w:pStyle w:val="LWPTableText"/>
            </w:pPr>
            <w:r w:rsidRPr="00F74C08">
              <w:t>This test case is used to create the specified site collection with the length</w:t>
            </w:r>
            <w:r w:rsidRPr="00716DC8">
              <w:t xml:space="preserve"> of PortalUrl less than maximum characters 260.</w:t>
            </w:r>
          </w:p>
        </w:tc>
      </w:tr>
      <w:tr w:rsidR="00092F88" w:rsidRPr="0031148B" w14:paraId="53DEE7A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A4"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A5" w14:textId="77777777" w:rsidR="00092F88" w:rsidRPr="0068697A" w:rsidRDefault="00092F88" w:rsidP="0068697A">
            <w:pPr>
              <w:pStyle w:val="LWPTableText"/>
            </w:pPr>
            <w:r w:rsidRPr="0068697A">
              <w:t>N/A</w:t>
            </w:r>
          </w:p>
        </w:tc>
      </w:tr>
      <w:tr w:rsidR="00092F88" w:rsidRPr="0031148B" w14:paraId="53DEE7AD" w14:textId="77777777" w:rsidTr="00C31984">
        <w:trPr>
          <w:trHeight w:val="50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A7" w14:textId="305B257C"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A8" w14:textId="77777777" w:rsidR="00092F88" w:rsidRPr="0068697A" w:rsidRDefault="00092F88" w:rsidP="0068697A">
            <w:pPr>
              <w:numPr>
                <w:ilvl w:val="0"/>
                <w:numId w:val="12"/>
              </w:numPr>
              <w:rPr>
                <w:rFonts w:cs="Arial"/>
                <w:sz w:val="18"/>
                <w:szCs w:val="18"/>
              </w:rPr>
            </w:pPr>
            <w:r w:rsidRPr="0068697A">
              <w:rPr>
                <w:rFonts w:cs="Arial"/>
                <w:sz w:val="18"/>
                <w:szCs w:val="18"/>
              </w:rPr>
              <w:t>Call GetLanguages method to obtain LCID values used in the protocol server deployment.</w:t>
            </w:r>
          </w:p>
          <w:p w14:paraId="53DEE7A9" w14:textId="77777777" w:rsidR="00092F88" w:rsidRPr="0068697A" w:rsidRDefault="00092F88" w:rsidP="0068697A">
            <w:pPr>
              <w:numPr>
                <w:ilvl w:val="0"/>
                <w:numId w:val="12"/>
              </w:numPr>
              <w:rPr>
                <w:rFonts w:cs="Arial"/>
                <w:sz w:val="18"/>
                <w:szCs w:val="18"/>
              </w:rPr>
            </w:pPr>
            <w:r w:rsidRPr="0068697A">
              <w:rPr>
                <w:rFonts w:cs="Arial"/>
                <w:sz w:val="18"/>
                <w:szCs w:val="18"/>
              </w:rPr>
              <w:t>Call CreateSite method to create a site collection with the length of PortalUrl less than maximum characters 260.</w:t>
            </w:r>
          </w:p>
          <w:p w14:paraId="53DEE7AC" w14:textId="77777777" w:rsidR="00092F88" w:rsidRPr="0068697A" w:rsidRDefault="00092F88" w:rsidP="0068697A">
            <w:pPr>
              <w:numPr>
                <w:ilvl w:val="0"/>
                <w:numId w:val="12"/>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B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B4"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B5" w14:textId="77777777" w:rsidR="00092F88" w:rsidRPr="0068697A" w:rsidRDefault="00092F88" w:rsidP="0068697A">
            <w:pPr>
              <w:pStyle w:val="LWPTableText"/>
            </w:pPr>
            <w:bookmarkStart w:id="484" w:name="OLE_LINK16"/>
            <w:bookmarkStart w:id="485" w:name="OLE_LINK17"/>
            <w:r w:rsidRPr="0068697A">
              <w:t>N/A</w:t>
            </w:r>
            <w:bookmarkEnd w:id="484"/>
            <w:bookmarkEnd w:id="485"/>
          </w:p>
        </w:tc>
      </w:tr>
    </w:tbl>
    <w:p w14:paraId="53DEE7B7" w14:textId="326D8FB8" w:rsidR="00092F88" w:rsidRDefault="00F66C7B" w:rsidP="0068697A">
      <w:pPr>
        <w:pStyle w:val="LWPTableCaption"/>
      </w:pPr>
      <w:r w:rsidRPr="0068697A">
        <w:t>MSADMINS_</w:t>
      </w:r>
      <w:r w:rsidR="0072483F" w:rsidRPr="0068697A">
        <w:t>S01_TC23</w:t>
      </w:r>
      <w:r w:rsidR="00092F88" w:rsidRPr="0068697A">
        <w:t>_CreateSiteSuccessfully_PortalUrlLessThanMaxLength</w:t>
      </w:r>
    </w:p>
    <w:p w14:paraId="12B71D36"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B9"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B8" w14:textId="714DD7AF" w:rsidR="00092F88" w:rsidRDefault="001B25B4" w:rsidP="0068697A">
            <w:pPr>
              <w:pStyle w:val="LWPTableHeading"/>
              <w:rPr>
                <w:noProof/>
              </w:rPr>
            </w:pPr>
            <w:r>
              <w:rPr>
                <w:noProof/>
              </w:rPr>
              <w:t>S01_CreateAndDeleteSite</w:t>
            </w:r>
          </w:p>
        </w:tc>
      </w:tr>
      <w:tr w:rsidR="00092F88" w:rsidRPr="0031148B" w14:paraId="53DEE7B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BA" w14:textId="302F429D"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BB" w14:textId="56C297E6" w:rsidR="00092F88" w:rsidRPr="0068697A" w:rsidRDefault="00F66C7B" w:rsidP="0068697A">
            <w:pPr>
              <w:pStyle w:val="LWPTableText"/>
            </w:pPr>
            <w:bookmarkStart w:id="486" w:name="S1TC25"/>
            <w:bookmarkStart w:id="487" w:name="OLE_LINK18"/>
            <w:bookmarkStart w:id="488" w:name="OLE_LINK19"/>
            <w:bookmarkEnd w:id="486"/>
            <w:r w:rsidRPr="00F74C08">
              <w:t>MSADMINS_</w:t>
            </w:r>
            <w:r w:rsidR="0072483F" w:rsidRPr="00716DC8">
              <w:t>S01_TC24</w:t>
            </w:r>
            <w:r w:rsidR="00092F88" w:rsidRPr="00F43B4B">
              <w:t>_CreateSiteSuccessfully_PortalUrlEqualsToMaxLength</w:t>
            </w:r>
            <w:bookmarkEnd w:id="487"/>
            <w:bookmarkEnd w:id="488"/>
          </w:p>
        </w:tc>
      </w:tr>
      <w:tr w:rsidR="00092F88" w:rsidRPr="0031148B" w14:paraId="53DEE7BF"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BD"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BE" w14:textId="77777777" w:rsidR="00092F88" w:rsidRPr="00716DC8" w:rsidRDefault="00092F88" w:rsidP="0068697A">
            <w:pPr>
              <w:pStyle w:val="LWPTableText"/>
            </w:pPr>
            <w:r w:rsidRPr="00F74C08">
              <w:t>This test case is used to create the specified site collection with the length of PortalUrl equals to maximum characters 260.</w:t>
            </w:r>
          </w:p>
        </w:tc>
      </w:tr>
      <w:tr w:rsidR="00092F88" w:rsidRPr="0031148B" w14:paraId="53DEE7C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C0"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C1" w14:textId="77777777" w:rsidR="00092F88" w:rsidRPr="0068697A" w:rsidRDefault="00092F88" w:rsidP="0068697A">
            <w:pPr>
              <w:pStyle w:val="LWPTableText"/>
            </w:pPr>
            <w:r w:rsidRPr="0068697A">
              <w:t>N/A</w:t>
            </w:r>
          </w:p>
        </w:tc>
      </w:tr>
      <w:tr w:rsidR="00092F88" w:rsidRPr="0031148B" w14:paraId="53DEE7C9"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C3" w14:textId="201B406D"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C4" w14:textId="77777777" w:rsidR="00092F88" w:rsidRPr="0068697A" w:rsidRDefault="00092F88" w:rsidP="0068697A">
            <w:pPr>
              <w:numPr>
                <w:ilvl w:val="0"/>
                <w:numId w:val="14"/>
              </w:numPr>
              <w:rPr>
                <w:rFonts w:cs="Arial"/>
                <w:sz w:val="18"/>
                <w:szCs w:val="18"/>
              </w:rPr>
            </w:pPr>
            <w:r w:rsidRPr="0068697A">
              <w:rPr>
                <w:rFonts w:cs="Arial"/>
                <w:sz w:val="18"/>
                <w:szCs w:val="18"/>
              </w:rPr>
              <w:t xml:space="preserve">Call GetLanguages method to obtain LCID values used in the protocol server deployment.   </w:t>
            </w:r>
          </w:p>
          <w:p w14:paraId="53DEE7C5" w14:textId="77777777" w:rsidR="00092F88" w:rsidRPr="0068697A" w:rsidRDefault="00092F88" w:rsidP="0068697A">
            <w:pPr>
              <w:numPr>
                <w:ilvl w:val="0"/>
                <w:numId w:val="14"/>
              </w:numPr>
              <w:rPr>
                <w:rFonts w:cs="Arial"/>
                <w:sz w:val="18"/>
                <w:szCs w:val="18"/>
              </w:rPr>
            </w:pPr>
            <w:r w:rsidRPr="0068697A">
              <w:rPr>
                <w:rFonts w:cs="Arial"/>
                <w:sz w:val="18"/>
                <w:szCs w:val="18"/>
              </w:rPr>
              <w:t>Call CreateSite method to create a site collection with the length of PortalUrl equals to maximum characters 260.</w:t>
            </w:r>
          </w:p>
          <w:p w14:paraId="53DEE7C8" w14:textId="77777777" w:rsidR="00092F88" w:rsidRPr="0068697A" w:rsidRDefault="00092F88" w:rsidP="0068697A">
            <w:pPr>
              <w:numPr>
                <w:ilvl w:val="0"/>
                <w:numId w:val="14"/>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D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D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D1" w14:textId="77777777" w:rsidR="00092F88" w:rsidRPr="0068697A" w:rsidRDefault="00092F88" w:rsidP="0068697A">
            <w:pPr>
              <w:pStyle w:val="LWPTableText"/>
            </w:pPr>
            <w:r w:rsidRPr="0068697A">
              <w:t>N/A</w:t>
            </w:r>
          </w:p>
        </w:tc>
      </w:tr>
    </w:tbl>
    <w:p w14:paraId="53DEE7D3" w14:textId="0238B4C6" w:rsidR="00092F88" w:rsidRDefault="00F66C7B" w:rsidP="0068697A">
      <w:pPr>
        <w:pStyle w:val="LWPTableCaption"/>
      </w:pPr>
      <w:r w:rsidRPr="0068697A">
        <w:t>MSADMINS_</w:t>
      </w:r>
      <w:r w:rsidR="0072483F" w:rsidRPr="0068697A">
        <w:t>S01_TC24</w:t>
      </w:r>
      <w:r w:rsidR="00092F88" w:rsidRPr="0068697A">
        <w:t>_CreateSiteSuccessfully_PortalUrlEqualsToMaxLength</w:t>
      </w:r>
    </w:p>
    <w:p w14:paraId="55D96D24"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D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D4" w14:textId="49CFAE91" w:rsidR="00092F88" w:rsidRDefault="001B25B4" w:rsidP="0068697A">
            <w:pPr>
              <w:pStyle w:val="LWPTableHeading"/>
              <w:rPr>
                <w:noProof/>
              </w:rPr>
            </w:pPr>
            <w:r>
              <w:rPr>
                <w:noProof/>
              </w:rPr>
              <w:t>S01_CreateAndDeleteSite</w:t>
            </w:r>
          </w:p>
        </w:tc>
      </w:tr>
      <w:tr w:rsidR="00092F88" w:rsidRPr="0031148B" w14:paraId="53DEE7D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D6" w14:textId="547BC38E"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D7" w14:textId="5AEED578" w:rsidR="00092F88" w:rsidRPr="0068697A" w:rsidRDefault="00F66C7B" w:rsidP="0068697A">
            <w:pPr>
              <w:pStyle w:val="LWPTableText"/>
            </w:pPr>
            <w:bookmarkStart w:id="489" w:name="S1TC26"/>
            <w:bookmarkEnd w:id="489"/>
            <w:r w:rsidRPr="00F74C08">
              <w:t>MSADMINS_</w:t>
            </w:r>
            <w:r w:rsidR="00092F88" w:rsidRPr="00716DC8">
              <w:t>S01_TC</w:t>
            </w:r>
            <w:r w:rsidR="0072483F" w:rsidRPr="00F43B4B">
              <w:t>25</w:t>
            </w:r>
            <w:r w:rsidR="00092F88" w:rsidRPr="006A2AA0">
              <w:t>_CreateSiteSuccessfully_PortalNameLessThanMaxLength</w:t>
            </w:r>
          </w:p>
        </w:tc>
      </w:tr>
      <w:tr w:rsidR="00092F88" w:rsidRPr="0031148B" w14:paraId="53DEE7DB"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D9"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DA" w14:textId="77777777" w:rsidR="00092F88" w:rsidRPr="006A2AA0" w:rsidRDefault="00092F88" w:rsidP="0068697A">
            <w:pPr>
              <w:pStyle w:val="LWPTableText"/>
            </w:pPr>
            <w:r w:rsidRPr="00F74C08">
              <w:t>This test case is used to create the specified site collection with the</w:t>
            </w:r>
            <w:r w:rsidRPr="00716DC8">
              <w:t xml:space="preserve"> length of portalName less than maximum characters 255.</w:t>
            </w:r>
          </w:p>
        </w:tc>
      </w:tr>
      <w:tr w:rsidR="00092F88" w:rsidRPr="0031148B" w14:paraId="53DEE7D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D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DD" w14:textId="77777777" w:rsidR="00092F88" w:rsidRPr="0068697A" w:rsidRDefault="00092F88" w:rsidP="0068697A">
            <w:pPr>
              <w:pStyle w:val="LWPTableText"/>
            </w:pPr>
            <w:r w:rsidRPr="0068697A">
              <w:t>N/A</w:t>
            </w:r>
          </w:p>
        </w:tc>
      </w:tr>
      <w:tr w:rsidR="00092F88" w:rsidRPr="0031148B" w14:paraId="53DEE7E5" w14:textId="77777777" w:rsidTr="00C31984">
        <w:trPr>
          <w:trHeight w:val="86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DF" w14:textId="2B09FE33"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E0" w14:textId="77777777" w:rsidR="00092F88" w:rsidRPr="0068697A" w:rsidRDefault="00092F88" w:rsidP="0068697A">
            <w:pPr>
              <w:numPr>
                <w:ilvl w:val="0"/>
                <w:numId w:val="15"/>
              </w:numPr>
              <w:rPr>
                <w:rFonts w:cs="Arial"/>
                <w:sz w:val="18"/>
                <w:szCs w:val="18"/>
              </w:rPr>
            </w:pPr>
            <w:r w:rsidRPr="0068697A">
              <w:rPr>
                <w:rFonts w:cs="Arial"/>
                <w:sz w:val="18"/>
                <w:szCs w:val="18"/>
              </w:rPr>
              <w:t>Call GetLanguages method to obtain LCID values used in the protocol server deployment.</w:t>
            </w:r>
          </w:p>
          <w:p w14:paraId="53DEE7E1" w14:textId="77777777" w:rsidR="00092F88" w:rsidRPr="0068697A" w:rsidRDefault="00092F88" w:rsidP="0068697A">
            <w:pPr>
              <w:numPr>
                <w:ilvl w:val="0"/>
                <w:numId w:val="15"/>
              </w:numPr>
              <w:rPr>
                <w:rFonts w:cs="Arial"/>
                <w:sz w:val="18"/>
                <w:szCs w:val="18"/>
              </w:rPr>
            </w:pPr>
            <w:r w:rsidRPr="0068697A">
              <w:rPr>
                <w:rFonts w:cs="Arial"/>
                <w:sz w:val="18"/>
                <w:szCs w:val="18"/>
              </w:rPr>
              <w:t>Call CreateSite method to create a site collection with the length of portalName less than maximum characters 255.</w:t>
            </w:r>
          </w:p>
          <w:p w14:paraId="53DEE7E4" w14:textId="77777777" w:rsidR="00092F88" w:rsidRPr="0068697A" w:rsidRDefault="00092F88" w:rsidP="0068697A">
            <w:pPr>
              <w:numPr>
                <w:ilvl w:val="0"/>
                <w:numId w:val="15"/>
              </w:numPr>
              <w:rPr>
                <w:rFonts w:cs="Arial"/>
                <w:sz w:val="18"/>
                <w:szCs w:val="18"/>
              </w:rPr>
            </w:pPr>
            <w:r w:rsidRPr="0068697A">
              <w:rPr>
                <w:rFonts w:cs="Arial"/>
                <w:sz w:val="18"/>
                <w:szCs w:val="18"/>
              </w:rPr>
              <w:t>Call DeleteSite method to delete the site collection created in above steps.</w:t>
            </w:r>
          </w:p>
        </w:tc>
      </w:tr>
      <w:tr w:rsidR="00092F88" w:rsidRPr="0031148B" w14:paraId="53DEE7E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EC"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ED" w14:textId="77777777" w:rsidR="00092F88" w:rsidRPr="0068697A" w:rsidRDefault="00092F88" w:rsidP="0068697A">
            <w:pPr>
              <w:pStyle w:val="LWPTableText"/>
            </w:pPr>
            <w:r w:rsidRPr="0068697A">
              <w:t>N/A</w:t>
            </w:r>
          </w:p>
        </w:tc>
      </w:tr>
    </w:tbl>
    <w:p w14:paraId="53DEE7EF" w14:textId="61706E70" w:rsidR="00092F88" w:rsidRDefault="00F66C7B" w:rsidP="0068697A">
      <w:pPr>
        <w:pStyle w:val="LWPTableCaption"/>
      </w:pPr>
      <w:r w:rsidRPr="0068697A">
        <w:t>MSADMINS_</w:t>
      </w:r>
      <w:r w:rsidR="00092F88" w:rsidRPr="0068697A">
        <w:t>S01_TC</w:t>
      </w:r>
      <w:r w:rsidR="0072483F" w:rsidRPr="0068697A">
        <w:t>25</w:t>
      </w:r>
      <w:r w:rsidR="00092F88" w:rsidRPr="0068697A">
        <w:t>_CreateSiteSuccessfully_PortalNameLessThanMaxLength</w:t>
      </w:r>
    </w:p>
    <w:p w14:paraId="51BE0879"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7F1"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7F0" w14:textId="3AF3B5BB" w:rsidR="00092F88" w:rsidRDefault="001B25B4" w:rsidP="0068697A">
            <w:pPr>
              <w:pStyle w:val="LWPTableHeading"/>
              <w:rPr>
                <w:noProof/>
              </w:rPr>
            </w:pPr>
            <w:r>
              <w:rPr>
                <w:noProof/>
              </w:rPr>
              <w:t>S01_CreateAndDeleteSite</w:t>
            </w:r>
          </w:p>
        </w:tc>
      </w:tr>
      <w:tr w:rsidR="00092F88" w:rsidRPr="0031148B" w14:paraId="53DEE7F4"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F2" w14:textId="3149A1F8"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F3" w14:textId="69DE7CA8" w:rsidR="00092F88" w:rsidRPr="0068697A" w:rsidRDefault="00E17AE9" w:rsidP="0068697A">
            <w:pPr>
              <w:pStyle w:val="LWPTableText"/>
            </w:pPr>
            <w:bookmarkStart w:id="490" w:name="S1TC27"/>
            <w:bookmarkEnd w:id="490"/>
            <w:r w:rsidRPr="0068697A">
              <w:t>MSADMINS_S01_TC26_CreateSiteSuccessfully_PortalNameEqualsToMaxLength</w:t>
            </w:r>
          </w:p>
        </w:tc>
      </w:tr>
      <w:tr w:rsidR="00092F88" w:rsidRPr="0031148B" w14:paraId="53DEE7F7"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F5" w14:textId="77777777" w:rsidR="00092F88" w:rsidRPr="007A17BF" w:rsidRDefault="00092F88" w:rsidP="0068697A">
            <w:pPr>
              <w:pStyle w:val="LWPTableHeading"/>
            </w:pPr>
            <w:r w:rsidRPr="007A17BF">
              <w:lastRenderedPageBreak/>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F6" w14:textId="77777777" w:rsidR="00092F88" w:rsidRPr="0068697A" w:rsidRDefault="00092F88" w:rsidP="0068697A">
            <w:pPr>
              <w:pStyle w:val="LWPTableText"/>
              <w:rPr>
                <w:color w:val="008000"/>
              </w:rPr>
            </w:pPr>
            <w:r w:rsidRPr="00F74C08">
              <w:rPr>
                <w:noProof/>
              </w:rPr>
              <w:t>This test case is used to create the specified site collection with the length of portalName equals to maximum characters 255.</w:t>
            </w:r>
            <w:r w:rsidRPr="0068697A">
              <w:rPr>
                <w:color w:val="008000"/>
              </w:rPr>
              <w:t xml:space="preserve"> </w:t>
            </w:r>
          </w:p>
        </w:tc>
      </w:tr>
      <w:tr w:rsidR="00092F88" w:rsidRPr="0031148B" w14:paraId="53DEE7F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F8"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7F9" w14:textId="77777777" w:rsidR="00092F88" w:rsidRPr="0068697A" w:rsidRDefault="00092F88" w:rsidP="0068697A">
            <w:pPr>
              <w:pStyle w:val="LWPTableText"/>
            </w:pPr>
            <w:r w:rsidRPr="0068697A">
              <w:t>N/A</w:t>
            </w:r>
          </w:p>
        </w:tc>
      </w:tr>
      <w:tr w:rsidR="00092F88" w:rsidRPr="0031148B" w14:paraId="53DEE801" w14:textId="77777777" w:rsidTr="00C31984">
        <w:trPr>
          <w:trHeight w:val="79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7FB" w14:textId="70D7746B"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7FC" w14:textId="77777777" w:rsidR="00092F88" w:rsidRPr="00CE4F9B" w:rsidRDefault="00092F88" w:rsidP="003212F7">
            <w:pPr>
              <w:numPr>
                <w:ilvl w:val="0"/>
                <w:numId w:val="84"/>
              </w:numPr>
              <w:rPr>
                <w:rFonts w:eastAsiaTheme="minorEastAsia" w:cs="Arial"/>
              </w:rPr>
            </w:pPr>
            <w:r w:rsidRPr="003212F7">
              <w:rPr>
                <w:rFonts w:eastAsiaTheme="minorEastAsia" w:cs="Arial"/>
                <w:sz w:val="18"/>
                <w:szCs w:val="18"/>
              </w:rPr>
              <w:t>Call GetLanguages method to obtain LCID values used in the protocol server deployment.</w:t>
            </w:r>
          </w:p>
          <w:p w14:paraId="53DEE7FD" w14:textId="77777777" w:rsidR="00092F88" w:rsidRPr="00CE4F9B" w:rsidRDefault="00092F88" w:rsidP="003212F7">
            <w:pPr>
              <w:numPr>
                <w:ilvl w:val="0"/>
                <w:numId w:val="84"/>
              </w:numPr>
              <w:rPr>
                <w:rFonts w:eastAsiaTheme="minorEastAsia" w:cs="Arial"/>
              </w:rPr>
            </w:pPr>
            <w:r w:rsidRPr="003212F7">
              <w:rPr>
                <w:rFonts w:eastAsiaTheme="minorEastAsia" w:cs="Arial"/>
                <w:sz w:val="18"/>
                <w:szCs w:val="18"/>
              </w:rPr>
              <w:t>Call CreateSite method to create a site collection with the length of portalName equals to maximum characters 255.</w:t>
            </w:r>
          </w:p>
          <w:p w14:paraId="53DEE800" w14:textId="77777777" w:rsidR="00092F88" w:rsidRPr="004F60ED" w:rsidRDefault="00092F88" w:rsidP="003212F7">
            <w:pPr>
              <w:numPr>
                <w:ilvl w:val="0"/>
                <w:numId w:val="84"/>
              </w:numPr>
              <w:rPr>
                <w:rFonts w:cs="Arial"/>
              </w:rPr>
            </w:pPr>
            <w:r w:rsidRPr="003212F7">
              <w:rPr>
                <w:rFonts w:eastAsiaTheme="minorEastAsia" w:cs="Arial"/>
                <w:sz w:val="18"/>
                <w:szCs w:val="18"/>
              </w:rPr>
              <w:t>Call DeleteSite method to delete the site collection created in above steps.</w:t>
            </w:r>
          </w:p>
        </w:tc>
      </w:tr>
      <w:tr w:rsidR="00092F88" w:rsidRPr="0031148B" w14:paraId="53DEE80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0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09" w14:textId="77777777" w:rsidR="00092F88" w:rsidRPr="0068697A" w:rsidRDefault="00092F88" w:rsidP="0068697A">
            <w:pPr>
              <w:pStyle w:val="LWPTableText"/>
            </w:pPr>
            <w:r w:rsidRPr="0068697A">
              <w:t>N/A</w:t>
            </w:r>
          </w:p>
        </w:tc>
      </w:tr>
    </w:tbl>
    <w:p w14:paraId="53DEE80B" w14:textId="212FDFA3" w:rsidR="00092F88" w:rsidRDefault="00E17AE9" w:rsidP="0068697A">
      <w:pPr>
        <w:pStyle w:val="LWPTableCaption"/>
      </w:pPr>
      <w:r w:rsidRPr="0068697A">
        <w:t>MSADMINS_S01_TC26_CreateSiteSuccessfully_PortalNameEqualsToMaxLength</w:t>
      </w:r>
    </w:p>
    <w:p w14:paraId="03B4E77A"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0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0C" w14:textId="05732163" w:rsidR="00092F88" w:rsidRDefault="001B25B4" w:rsidP="0068697A">
            <w:pPr>
              <w:pStyle w:val="LWPTableHeading"/>
              <w:rPr>
                <w:noProof/>
              </w:rPr>
            </w:pPr>
            <w:r>
              <w:rPr>
                <w:noProof/>
              </w:rPr>
              <w:t>S01_CreateAndDeleteSite</w:t>
            </w:r>
          </w:p>
        </w:tc>
      </w:tr>
      <w:tr w:rsidR="00092F88" w:rsidRPr="0031148B" w14:paraId="53DEE81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0E" w14:textId="44A34363"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0F" w14:textId="36258D68" w:rsidR="00092F88" w:rsidRPr="0068697A" w:rsidRDefault="00E17AE9" w:rsidP="0068697A">
            <w:pPr>
              <w:pStyle w:val="LWPTableText"/>
            </w:pPr>
            <w:bookmarkStart w:id="491" w:name="S01_TC27"/>
            <w:bookmarkEnd w:id="491"/>
            <w:r w:rsidRPr="00F74C08">
              <w:t>MSADMINS_S01_TC27_CreateSiteSuccessfully_LcidAbsent</w:t>
            </w:r>
          </w:p>
        </w:tc>
      </w:tr>
      <w:tr w:rsidR="00092F88" w:rsidRPr="0031148B" w14:paraId="53DEE81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11"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12" w14:textId="77777777" w:rsidR="00092F88" w:rsidRPr="0068697A" w:rsidRDefault="00092F88" w:rsidP="0068697A">
            <w:pPr>
              <w:pStyle w:val="LWPTableText"/>
              <w:rPr>
                <w:color w:val="008000"/>
              </w:rPr>
            </w:pPr>
            <w:r w:rsidRPr="00F74C08">
              <w:rPr>
                <w:noProof/>
              </w:rPr>
              <w:t xml:space="preserve">This test case is used to create the specified site collection with </w:t>
            </w:r>
            <w:r w:rsidRPr="00716DC8">
              <w:rPr>
                <w:noProof/>
              </w:rPr>
              <w:t>the LCID element absent.</w:t>
            </w:r>
          </w:p>
        </w:tc>
      </w:tr>
      <w:tr w:rsidR="00092F88" w:rsidRPr="0031148B" w14:paraId="53DEE81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14"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15" w14:textId="77777777" w:rsidR="00092F88" w:rsidRPr="0068697A" w:rsidRDefault="00092F88" w:rsidP="0068697A">
            <w:pPr>
              <w:pStyle w:val="LWPTableText"/>
            </w:pPr>
            <w:r w:rsidRPr="0068697A">
              <w:t>N/A</w:t>
            </w:r>
          </w:p>
        </w:tc>
      </w:tr>
      <w:tr w:rsidR="00092F88" w:rsidRPr="0031148B" w14:paraId="53DEE81C" w14:textId="77777777" w:rsidTr="00C31984">
        <w:trPr>
          <w:trHeight w:val="25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17" w14:textId="465CF845"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1A" w14:textId="2450A58B" w:rsidR="00092F88" w:rsidRPr="009657A8" w:rsidRDefault="00092F88" w:rsidP="009657A8">
            <w:pPr>
              <w:numPr>
                <w:ilvl w:val="0"/>
                <w:numId w:val="25"/>
              </w:numPr>
              <w:rPr>
                <w:rFonts w:cs="Arial"/>
                <w:sz w:val="18"/>
                <w:szCs w:val="18"/>
              </w:rPr>
            </w:pPr>
            <w:r w:rsidRPr="0068697A">
              <w:rPr>
                <w:rFonts w:cs="Arial"/>
                <w:sz w:val="18"/>
                <w:szCs w:val="18"/>
              </w:rPr>
              <w:t>Call CreateSite to create</w:t>
            </w:r>
            <w:r w:rsidR="00315572" w:rsidRPr="0068697A">
              <w:rPr>
                <w:rFonts w:cs="Arial"/>
                <w:sz w:val="18"/>
                <w:szCs w:val="18"/>
              </w:rPr>
              <w:t xml:space="preserve"> a site collection with the LCID</w:t>
            </w:r>
            <w:r w:rsidRPr="0068697A">
              <w:rPr>
                <w:rFonts w:cs="Arial"/>
                <w:sz w:val="18"/>
                <w:szCs w:val="18"/>
              </w:rPr>
              <w:t xml:space="preserve"> element absent. </w:t>
            </w:r>
            <w:r w:rsidRPr="009657A8">
              <w:rPr>
                <w:rFonts w:cs="Arial"/>
                <w:sz w:val="18"/>
                <w:szCs w:val="18"/>
              </w:rPr>
              <w:t xml:space="preserve"> </w:t>
            </w:r>
          </w:p>
          <w:p w14:paraId="53DEE81B" w14:textId="77777777" w:rsidR="00092F88" w:rsidRPr="0068697A" w:rsidRDefault="00092F88" w:rsidP="0068697A">
            <w:pPr>
              <w:numPr>
                <w:ilvl w:val="0"/>
                <w:numId w:val="25"/>
              </w:numPr>
              <w:rPr>
                <w:rFonts w:cs="Arial"/>
                <w:sz w:val="18"/>
                <w:szCs w:val="18"/>
              </w:rPr>
            </w:pPr>
            <w:r w:rsidRPr="0068697A">
              <w:rPr>
                <w:rFonts w:cs="Arial"/>
                <w:sz w:val="18"/>
                <w:szCs w:val="18"/>
              </w:rPr>
              <w:t>Call DeleteSite method to delete the site collection created in above steps.</w:t>
            </w:r>
          </w:p>
        </w:tc>
      </w:tr>
      <w:tr w:rsidR="00092F88" w:rsidRPr="0031148B" w14:paraId="53DEE825"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23"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24" w14:textId="77777777" w:rsidR="00092F88" w:rsidRPr="0068697A" w:rsidRDefault="00092F88" w:rsidP="0068697A">
            <w:pPr>
              <w:pStyle w:val="LWPTableText"/>
            </w:pPr>
            <w:r w:rsidRPr="0068697A">
              <w:t>N/A</w:t>
            </w:r>
          </w:p>
        </w:tc>
      </w:tr>
    </w:tbl>
    <w:p w14:paraId="53DEE826" w14:textId="5772C32F" w:rsidR="00092F88" w:rsidRDefault="00F66C7B" w:rsidP="0068697A">
      <w:pPr>
        <w:pStyle w:val="LWPTableCaption"/>
      </w:pPr>
      <w:r w:rsidRPr="0068697A">
        <w:t>MSADMINS_</w:t>
      </w:r>
      <w:r w:rsidR="00092F88" w:rsidRPr="0068697A">
        <w:t>S01_TC</w:t>
      </w:r>
      <w:r w:rsidR="0072483F" w:rsidRPr="0068697A">
        <w:t>27</w:t>
      </w:r>
      <w:r w:rsidR="00E17AE9" w:rsidRPr="0068697A">
        <w:t>_</w:t>
      </w:r>
      <w:r w:rsidR="00315572" w:rsidRPr="0068697A">
        <w:t>CreateSiteSuccessfully_Lcid</w:t>
      </w:r>
      <w:r w:rsidR="00092F88" w:rsidRPr="0068697A">
        <w:t>Absent</w:t>
      </w:r>
    </w:p>
    <w:p w14:paraId="12AFCF5D"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28"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27" w14:textId="55C242C8" w:rsidR="00092F88" w:rsidRDefault="001B25B4" w:rsidP="0068697A">
            <w:pPr>
              <w:pStyle w:val="LWPTableHeading"/>
              <w:rPr>
                <w:noProof/>
              </w:rPr>
            </w:pPr>
            <w:r>
              <w:rPr>
                <w:noProof/>
              </w:rPr>
              <w:t>S01_CreateAndDeleteSite</w:t>
            </w:r>
          </w:p>
        </w:tc>
      </w:tr>
      <w:tr w:rsidR="00092F88" w:rsidRPr="0031148B" w14:paraId="53DEE82B"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29" w14:textId="68B6D90F"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2A" w14:textId="13ED78FE" w:rsidR="00092F88" w:rsidRPr="002B65E0" w:rsidRDefault="00F66C7B" w:rsidP="0068697A">
            <w:pPr>
              <w:pStyle w:val="LWPTableText"/>
            </w:pPr>
            <w:bookmarkStart w:id="492" w:name="S1TC29"/>
            <w:r w:rsidRPr="00477B1D">
              <w:t>MSADMINS_</w:t>
            </w:r>
            <w:r w:rsidR="00092F88" w:rsidRPr="00477B1D">
              <w:t>S01_TC</w:t>
            </w:r>
            <w:r w:rsidR="0072483F" w:rsidRPr="008B6C57">
              <w:t>28</w:t>
            </w:r>
            <w:r w:rsidR="00E17AE9" w:rsidRPr="008B6C57">
              <w:t>_</w:t>
            </w:r>
            <w:r w:rsidR="00092F88" w:rsidRPr="0014529A">
              <w:t>Creat</w:t>
            </w:r>
            <w:r w:rsidR="00687A11" w:rsidRPr="005C07E9">
              <w:t>eSiteSuccessfully_WithRequired</w:t>
            </w:r>
            <w:r w:rsidR="00092F88" w:rsidRPr="00903F75">
              <w:t>Parameters</w:t>
            </w:r>
            <w:bookmarkEnd w:id="492"/>
          </w:p>
        </w:tc>
      </w:tr>
      <w:tr w:rsidR="00092F88" w:rsidRPr="0031148B" w14:paraId="53DEE82E"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2C"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2D" w14:textId="77777777" w:rsidR="00092F88" w:rsidRPr="008B6C57" w:rsidRDefault="00092F88" w:rsidP="0068697A">
            <w:pPr>
              <w:pStyle w:val="LWPTableText"/>
            </w:pPr>
            <w:r w:rsidRPr="00477B1D">
              <w:t>This test case is used to create the specified site collection without optional parameters.</w:t>
            </w:r>
          </w:p>
        </w:tc>
      </w:tr>
      <w:tr w:rsidR="00092F88" w:rsidRPr="0031148B" w14:paraId="53DEE831"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2F"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30" w14:textId="77777777" w:rsidR="00092F88" w:rsidRPr="0068697A" w:rsidRDefault="00092F88" w:rsidP="0068697A">
            <w:pPr>
              <w:pStyle w:val="LWPTableText"/>
              <w:rPr>
                <w:sz w:val="20"/>
                <w:szCs w:val="20"/>
              </w:rPr>
            </w:pPr>
            <w:r w:rsidRPr="0068697A">
              <w:rPr>
                <w:sz w:val="20"/>
                <w:szCs w:val="20"/>
              </w:rPr>
              <w:t>N/A</w:t>
            </w:r>
          </w:p>
        </w:tc>
      </w:tr>
      <w:tr w:rsidR="00092F88" w:rsidRPr="0031148B" w14:paraId="53DEE836" w14:textId="77777777" w:rsidTr="009308C8">
        <w:trPr>
          <w:trHeight w:val="68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32" w14:textId="49B1FF5F"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33" w14:textId="77777777" w:rsidR="00092F88" w:rsidRPr="0068697A" w:rsidRDefault="00092F88" w:rsidP="0068697A">
            <w:pPr>
              <w:numPr>
                <w:ilvl w:val="0"/>
                <w:numId w:val="41"/>
              </w:numPr>
              <w:rPr>
                <w:rFonts w:cs="Arial"/>
                <w:sz w:val="18"/>
                <w:szCs w:val="18"/>
              </w:rPr>
            </w:pPr>
            <w:r w:rsidRPr="0068697A">
              <w:rPr>
                <w:rFonts w:cs="Arial"/>
                <w:sz w:val="18"/>
                <w:szCs w:val="18"/>
              </w:rPr>
              <w:t>Call CreateSite method to create a site without optional parameters.</w:t>
            </w:r>
          </w:p>
          <w:p w14:paraId="53DEE835" w14:textId="4A65EF0B" w:rsidR="00092F88" w:rsidRPr="009308C8" w:rsidRDefault="00092F88" w:rsidP="0024207E">
            <w:pPr>
              <w:numPr>
                <w:ilvl w:val="0"/>
                <w:numId w:val="41"/>
              </w:numPr>
              <w:rPr>
                <w:rFonts w:cs="Arial"/>
                <w:sz w:val="18"/>
                <w:szCs w:val="18"/>
              </w:rPr>
            </w:pPr>
            <w:r w:rsidRPr="0068697A">
              <w:rPr>
                <w:rFonts w:cs="Arial"/>
                <w:sz w:val="18"/>
                <w:szCs w:val="18"/>
              </w:rPr>
              <w:t>Call DeleteSite method to delete the site collection created in above steps.</w:t>
            </w:r>
          </w:p>
        </w:tc>
      </w:tr>
      <w:tr w:rsidR="00092F88" w:rsidRPr="0031148B" w14:paraId="53DEE83F" w14:textId="77777777" w:rsidTr="00C31984">
        <w:trPr>
          <w:trHeight w:val="37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3D"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3E" w14:textId="77777777" w:rsidR="00092F88" w:rsidRPr="0068697A" w:rsidRDefault="00092F88" w:rsidP="0068697A">
            <w:pPr>
              <w:pStyle w:val="LWPTableText"/>
            </w:pPr>
            <w:r w:rsidRPr="0068697A">
              <w:t>N/A</w:t>
            </w:r>
          </w:p>
        </w:tc>
      </w:tr>
    </w:tbl>
    <w:p w14:paraId="53DEE840" w14:textId="6F2480A0" w:rsidR="00092F88" w:rsidRDefault="00F66C7B" w:rsidP="0068697A">
      <w:pPr>
        <w:pStyle w:val="LWPTableCaption"/>
      </w:pPr>
      <w:r w:rsidRPr="0068697A">
        <w:t>MSADMINS_</w:t>
      </w:r>
      <w:r w:rsidR="00092F88" w:rsidRPr="0068697A">
        <w:t>S01_TC</w:t>
      </w:r>
      <w:r w:rsidR="0072483F" w:rsidRPr="0068697A">
        <w:t>28</w:t>
      </w:r>
      <w:r w:rsidR="00E17AE9" w:rsidRPr="0068697A">
        <w:t>_</w:t>
      </w:r>
      <w:r w:rsidR="00092F88" w:rsidRPr="0068697A">
        <w:t>Creat</w:t>
      </w:r>
      <w:r w:rsidR="00687A11" w:rsidRPr="0068697A">
        <w:t>eSiteSuccessfully_WithRequired</w:t>
      </w:r>
      <w:r w:rsidR="00092F88" w:rsidRPr="0068697A">
        <w:t>Parameters</w:t>
      </w:r>
    </w:p>
    <w:p w14:paraId="6307D140"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42"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41" w14:textId="48EE9761" w:rsidR="00092F88" w:rsidRDefault="00CB2A54"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45"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43" w14:textId="66675A68"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44" w14:textId="01CEF21F" w:rsidR="00092F88" w:rsidRPr="0068697A" w:rsidRDefault="00F66C7B" w:rsidP="0068697A">
            <w:pPr>
              <w:pStyle w:val="LWPTableText"/>
            </w:pPr>
            <w:bookmarkStart w:id="493" w:name="S1TC30"/>
            <w:bookmarkEnd w:id="493"/>
            <w:r w:rsidRPr="0068697A">
              <w:t>MSADMINS_</w:t>
            </w:r>
            <w:r w:rsidR="0072483F" w:rsidRPr="0068697A">
              <w:rPr>
                <w:noProof/>
              </w:rPr>
              <w:t>S02</w:t>
            </w:r>
            <w:r w:rsidR="00092F88" w:rsidRPr="0068697A">
              <w:rPr>
                <w:noProof/>
              </w:rPr>
              <w:t>_TC</w:t>
            </w:r>
            <w:r w:rsidR="0072483F" w:rsidRPr="0068697A">
              <w:rPr>
                <w:noProof/>
              </w:rPr>
              <w:t>01_</w:t>
            </w:r>
            <w:r w:rsidR="00092F88" w:rsidRPr="0068697A">
              <w:rPr>
                <w:noProof/>
              </w:rPr>
              <w:t>CreateSiteFailed_</w:t>
            </w:r>
            <w:bookmarkStart w:id="494" w:name="OLE_LINK20"/>
            <w:bookmarkStart w:id="495" w:name="OLE_LINK21"/>
            <w:r w:rsidR="00092F88" w:rsidRPr="0068697A">
              <w:rPr>
                <w:noProof/>
              </w:rPr>
              <w:t>Url</w:t>
            </w:r>
            <w:bookmarkEnd w:id="494"/>
            <w:bookmarkEnd w:id="495"/>
            <w:r w:rsidR="00200C77" w:rsidRPr="0068697A">
              <w:rPr>
                <w:noProof/>
              </w:rPr>
              <w:t>Exceed</w:t>
            </w:r>
            <w:r w:rsidR="00092F88" w:rsidRPr="0068697A">
              <w:rPr>
                <w:noProof/>
              </w:rPr>
              <w:t>MaxLength</w:t>
            </w:r>
          </w:p>
        </w:tc>
      </w:tr>
      <w:tr w:rsidR="00092F88" w:rsidRPr="0031148B" w14:paraId="53DEE848"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46"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47" w14:textId="09E64747" w:rsidR="00092F88" w:rsidRPr="0068697A" w:rsidRDefault="00092F88" w:rsidP="0068697A">
            <w:pPr>
              <w:pStyle w:val="LWPTableText"/>
              <w:rPr>
                <w:color w:val="008000"/>
              </w:rPr>
            </w:pPr>
            <w:r w:rsidRPr="00F74C08">
              <w:rPr>
                <w:noProof/>
              </w:rPr>
              <w:t>This test case is used to create the specified site collection with</w:t>
            </w:r>
            <w:r w:rsidR="005C07E9">
              <w:rPr>
                <w:noProof/>
              </w:rPr>
              <w:t xml:space="preserve"> URL</w:t>
            </w:r>
            <w:r w:rsidRPr="00F74C08">
              <w:rPr>
                <w:noProof/>
              </w:rPr>
              <w:t xml:space="preserve"> exceeding the max length.</w:t>
            </w:r>
          </w:p>
        </w:tc>
      </w:tr>
      <w:tr w:rsidR="00092F88" w:rsidRPr="0031148B" w14:paraId="53DEE84B"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49"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4A" w14:textId="77777777" w:rsidR="00092F88" w:rsidRPr="0068697A" w:rsidRDefault="00092F88" w:rsidP="0068697A">
            <w:pPr>
              <w:pStyle w:val="LWPTableText"/>
            </w:pPr>
            <w:r w:rsidRPr="0068697A">
              <w:t>N/A</w:t>
            </w:r>
          </w:p>
        </w:tc>
      </w:tr>
      <w:tr w:rsidR="00092F88" w:rsidRPr="0031148B" w14:paraId="53DEE851" w14:textId="77777777" w:rsidTr="00C31984">
        <w:trPr>
          <w:trHeight w:val="1383"/>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4C" w14:textId="624932C0" w:rsidR="00092F88" w:rsidRPr="007A17BF" w:rsidRDefault="003647B6" w:rsidP="0068697A">
            <w:pPr>
              <w:pStyle w:val="LWPTableHeading"/>
            </w:pPr>
            <w:r>
              <w:lastRenderedPageBreak/>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4D" w14:textId="77777777" w:rsidR="00092F88" w:rsidRPr="0068697A" w:rsidRDefault="00092F88" w:rsidP="0068697A">
            <w:pPr>
              <w:numPr>
                <w:ilvl w:val="0"/>
                <w:numId w:val="26"/>
              </w:numPr>
              <w:rPr>
                <w:rFonts w:cs="Arial"/>
                <w:sz w:val="18"/>
                <w:szCs w:val="18"/>
              </w:rPr>
            </w:pPr>
            <w:r w:rsidRPr="0068697A">
              <w:rPr>
                <w:rFonts w:cs="Arial"/>
                <w:sz w:val="18"/>
                <w:szCs w:val="18"/>
              </w:rPr>
              <w:t xml:space="preserve">Call GetLanguages method to obtain LCID values used in the protocol server deployment. </w:t>
            </w:r>
          </w:p>
          <w:p w14:paraId="53DEE850" w14:textId="44855293" w:rsidR="00092F88" w:rsidRPr="009657A8" w:rsidRDefault="00092F88" w:rsidP="009657A8">
            <w:pPr>
              <w:numPr>
                <w:ilvl w:val="0"/>
                <w:numId w:val="26"/>
              </w:numPr>
              <w:rPr>
                <w:rFonts w:cs="Arial"/>
                <w:sz w:val="18"/>
                <w:szCs w:val="18"/>
              </w:rPr>
            </w:pPr>
            <w:r w:rsidRPr="0068697A">
              <w:rPr>
                <w:rFonts w:cs="Arial"/>
                <w:sz w:val="18"/>
                <w:szCs w:val="18"/>
              </w:rPr>
              <w:t xml:space="preserve">Call CreateSite method to create a site collection with </w:t>
            </w:r>
            <w:r w:rsidR="007D300D" w:rsidRPr="0068697A">
              <w:rPr>
                <w:rFonts w:cs="Arial"/>
                <w:sz w:val="18"/>
                <w:szCs w:val="18"/>
              </w:rPr>
              <w:t>a</w:t>
            </w:r>
            <w:r w:rsidR="005C07E9">
              <w:rPr>
                <w:rFonts w:cs="Arial"/>
                <w:sz w:val="18"/>
                <w:szCs w:val="18"/>
              </w:rPr>
              <w:t xml:space="preserve"> URL</w:t>
            </w:r>
            <w:r w:rsidRPr="0068697A">
              <w:rPr>
                <w:rFonts w:cs="Arial"/>
                <w:sz w:val="18"/>
                <w:szCs w:val="18"/>
              </w:rPr>
              <w:t xml:space="preserve"> </w:t>
            </w:r>
            <w:r w:rsidR="007D300D" w:rsidRPr="0068697A">
              <w:rPr>
                <w:rFonts w:cs="Arial"/>
                <w:sz w:val="18"/>
                <w:szCs w:val="18"/>
              </w:rPr>
              <w:t xml:space="preserve">which </w:t>
            </w:r>
            <w:r w:rsidRPr="0068697A">
              <w:rPr>
                <w:rFonts w:cs="Arial"/>
                <w:sz w:val="18"/>
                <w:szCs w:val="18"/>
              </w:rPr>
              <w:t>exceeding the max length.</w:t>
            </w:r>
            <w:r w:rsidRPr="009657A8">
              <w:rPr>
                <w:rFonts w:cs="Arial"/>
                <w:sz w:val="18"/>
                <w:szCs w:val="18"/>
              </w:rPr>
              <w:t xml:space="preserve"> </w:t>
            </w:r>
          </w:p>
        </w:tc>
      </w:tr>
      <w:tr w:rsidR="00092F88" w:rsidRPr="0031148B" w14:paraId="53DEE85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5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59" w14:textId="77777777" w:rsidR="00092F88" w:rsidRPr="0068697A" w:rsidRDefault="00092F88" w:rsidP="0068697A">
            <w:pPr>
              <w:pStyle w:val="LWPTableText"/>
            </w:pPr>
            <w:r w:rsidRPr="0068697A">
              <w:t>N/A</w:t>
            </w:r>
          </w:p>
        </w:tc>
      </w:tr>
    </w:tbl>
    <w:p w14:paraId="53DEE85B" w14:textId="51CE03A2" w:rsidR="00092F88" w:rsidRDefault="00F66C7B" w:rsidP="0068697A">
      <w:pPr>
        <w:pStyle w:val="LWPTableCaption"/>
      </w:pPr>
      <w:r w:rsidRPr="0068697A">
        <w:t>MSADMINS_</w:t>
      </w:r>
      <w:r w:rsidR="00CB2A54" w:rsidRPr="0068697A">
        <w:t>S02</w:t>
      </w:r>
      <w:r w:rsidR="00092F88" w:rsidRPr="0068697A">
        <w:t>_TC</w:t>
      </w:r>
      <w:r w:rsidR="00CB2A54" w:rsidRPr="0068697A">
        <w:t>01</w:t>
      </w:r>
      <w:r w:rsidR="00092F88" w:rsidRPr="0068697A">
        <w:t>_CreateSiteFailed_PortalUrlMaxLength</w:t>
      </w:r>
    </w:p>
    <w:p w14:paraId="7F76366D"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5D" w14:textId="77777777" w:rsidTr="0024207E">
        <w:trPr>
          <w:trHeight w:val="90"/>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5C" w14:textId="3E8FF871" w:rsidR="00092F88" w:rsidRDefault="00CB2A54"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6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5E" w14:textId="676E4626"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5F" w14:textId="4C1BEA86" w:rsidR="00092F88" w:rsidRPr="0068697A" w:rsidRDefault="00F66C7B" w:rsidP="0068697A">
            <w:pPr>
              <w:pStyle w:val="LWPTableText"/>
            </w:pPr>
            <w:bookmarkStart w:id="496" w:name="S1TC31"/>
            <w:r w:rsidRPr="00F74C08">
              <w:t>MSADMINS_</w:t>
            </w:r>
            <w:r w:rsidR="00CB2A54" w:rsidRPr="00716DC8">
              <w:t>S02</w:t>
            </w:r>
            <w:r w:rsidR="00092F88" w:rsidRPr="00F43B4B">
              <w:t>_TC</w:t>
            </w:r>
            <w:r w:rsidR="00CB2A54" w:rsidRPr="006A2AA0">
              <w:t>02</w:t>
            </w:r>
            <w:r w:rsidR="00092F88" w:rsidRPr="00F14015">
              <w:t>_CreateSiteFailed_</w:t>
            </w:r>
            <w:r w:rsidR="00315572" w:rsidRPr="000F407C">
              <w:t>Url</w:t>
            </w:r>
            <w:r w:rsidR="00092F88" w:rsidRPr="000F407C">
              <w:t>ServerNameInvalid</w:t>
            </w:r>
            <w:bookmarkEnd w:id="496"/>
          </w:p>
        </w:tc>
      </w:tr>
      <w:tr w:rsidR="00092F88" w:rsidRPr="0031148B" w14:paraId="53DEE86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61"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62" w14:textId="0C861A04" w:rsidR="00092F88" w:rsidRPr="0068697A" w:rsidRDefault="00092F88" w:rsidP="0068697A">
            <w:pPr>
              <w:pStyle w:val="LWPTableText"/>
              <w:rPr>
                <w:color w:val="008000"/>
              </w:rPr>
            </w:pPr>
            <w:r w:rsidRPr="00F74C08">
              <w:t>This test case is used to create the specified site collection with</w:t>
            </w:r>
            <w:r w:rsidR="005C07E9">
              <w:t xml:space="preserve"> URL</w:t>
            </w:r>
            <w:r w:rsidRPr="00F74C08">
              <w:t xml:space="preserve"> server name invalid.</w:t>
            </w:r>
          </w:p>
        </w:tc>
      </w:tr>
      <w:tr w:rsidR="00092F88" w:rsidRPr="0031148B" w14:paraId="53DEE86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64"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65" w14:textId="77777777" w:rsidR="00092F88" w:rsidRPr="0068697A" w:rsidRDefault="00092F88" w:rsidP="0068697A">
            <w:pPr>
              <w:pStyle w:val="LWPTableText"/>
            </w:pPr>
            <w:r w:rsidRPr="0068697A">
              <w:t>N/A</w:t>
            </w:r>
          </w:p>
        </w:tc>
      </w:tr>
      <w:tr w:rsidR="00092F88" w:rsidRPr="0031148B" w14:paraId="53DEE86C" w14:textId="77777777" w:rsidTr="00C31984">
        <w:trPr>
          <w:trHeight w:val="1533"/>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67" w14:textId="0FA0C8BF"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68" w14:textId="77777777" w:rsidR="00092F88" w:rsidRPr="0068697A" w:rsidRDefault="00092F88" w:rsidP="0068697A">
            <w:pPr>
              <w:numPr>
                <w:ilvl w:val="0"/>
                <w:numId w:val="27"/>
              </w:numPr>
              <w:rPr>
                <w:rFonts w:cs="Arial"/>
                <w:sz w:val="18"/>
                <w:szCs w:val="18"/>
              </w:rPr>
            </w:pPr>
            <w:r w:rsidRPr="0068697A">
              <w:rPr>
                <w:rFonts w:cs="Arial"/>
                <w:sz w:val="18"/>
                <w:szCs w:val="18"/>
              </w:rPr>
              <w:t xml:space="preserve">Call GetLanguages method to obtain LCID values used in the protocol server deployment. </w:t>
            </w:r>
          </w:p>
          <w:p w14:paraId="53DEE86B" w14:textId="2880A2D9" w:rsidR="00092F88" w:rsidRPr="009657A8" w:rsidRDefault="00092F88" w:rsidP="009657A8">
            <w:pPr>
              <w:numPr>
                <w:ilvl w:val="0"/>
                <w:numId w:val="27"/>
              </w:numPr>
              <w:rPr>
                <w:rFonts w:cs="Arial"/>
                <w:sz w:val="18"/>
                <w:szCs w:val="18"/>
              </w:rPr>
            </w:pPr>
            <w:r w:rsidRPr="0068697A">
              <w:rPr>
                <w:rFonts w:cs="Arial"/>
                <w:sz w:val="18"/>
                <w:szCs w:val="18"/>
              </w:rPr>
              <w:t>Call CreateSite method to create a site collection with invalid server name.</w:t>
            </w:r>
            <w:r w:rsidRPr="009657A8">
              <w:rPr>
                <w:rFonts w:cs="Arial"/>
                <w:sz w:val="18"/>
                <w:szCs w:val="18"/>
              </w:rPr>
              <w:t xml:space="preserve"> </w:t>
            </w:r>
          </w:p>
        </w:tc>
      </w:tr>
      <w:tr w:rsidR="00092F88" w:rsidRPr="0031148B" w14:paraId="53DEE875"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73"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74" w14:textId="77777777" w:rsidR="00092F88" w:rsidRPr="0068697A" w:rsidRDefault="00092F88" w:rsidP="0068697A">
            <w:pPr>
              <w:pStyle w:val="LWPTableText"/>
            </w:pPr>
            <w:r w:rsidRPr="0068697A">
              <w:t>N/A</w:t>
            </w:r>
          </w:p>
        </w:tc>
      </w:tr>
    </w:tbl>
    <w:p w14:paraId="53DEE876" w14:textId="7F2C8129" w:rsidR="00092F88" w:rsidRDefault="00F66C7B" w:rsidP="0068697A">
      <w:pPr>
        <w:pStyle w:val="LWPTableCaption"/>
      </w:pPr>
      <w:r w:rsidRPr="0068697A">
        <w:t>MSADMINS_</w:t>
      </w:r>
      <w:r w:rsidR="00350FB5" w:rsidRPr="0068697A">
        <w:t>S02</w:t>
      </w:r>
      <w:r w:rsidR="00092F88" w:rsidRPr="0068697A">
        <w:t>_TC</w:t>
      </w:r>
      <w:r w:rsidR="00350FB5" w:rsidRPr="0068697A">
        <w:t>02</w:t>
      </w:r>
      <w:r w:rsidR="00092F88" w:rsidRPr="0068697A">
        <w:t>_CreateSiteFailed_</w:t>
      </w:r>
      <w:r w:rsidR="00315572" w:rsidRPr="0068697A">
        <w:t>Url</w:t>
      </w:r>
      <w:r w:rsidR="00092F88" w:rsidRPr="0068697A">
        <w:t>ServerNameInvalid</w:t>
      </w:r>
    </w:p>
    <w:p w14:paraId="645F67B1"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78"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77" w14:textId="4F652022" w:rsidR="00092F88" w:rsidRDefault="00350FB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7B"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79" w14:textId="69641042"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7A" w14:textId="3BA6887C" w:rsidR="00092F88" w:rsidRPr="0068697A" w:rsidRDefault="00F66C7B" w:rsidP="0068697A">
            <w:pPr>
              <w:pStyle w:val="LWPTableText"/>
            </w:pPr>
            <w:bookmarkStart w:id="497" w:name="S1TC32"/>
            <w:bookmarkEnd w:id="497"/>
            <w:r w:rsidRPr="00F74C08">
              <w:t>MSADMINS_</w:t>
            </w:r>
            <w:bookmarkStart w:id="498" w:name="OLE_LINK30"/>
            <w:bookmarkStart w:id="499" w:name="OLE_LINK31"/>
            <w:r w:rsidR="00350FB5" w:rsidRPr="00716DC8">
              <w:t>S02</w:t>
            </w:r>
            <w:r w:rsidR="00092F88" w:rsidRPr="00F43B4B">
              <w:t>_TC</w:t>
            </w:r>
            <w:r w:rsidR="00350FB5" w:rsidRPr="006A2AA0">
              <w:t>03</w:t>
            </w:r>
            <w:bookmarkEnd w:id="498"/>
            <w:bookmarkEnd w:id="499"/>
            <w:r w:rsidR="00092F88" w:rsidRPr="00F14015">
              <w:t>_CreateSiteFailed_</w:t>
            </w:r>
            <w:r w:rsidR="00315572" w:rsidRPr="000F407C">
              <w:t>Url</w:t>
            </w:r>
            <w:r w:rsidR="00092F88" w:rsidRPr="000F407C">
              <w:t>PortNumberInvalid</w:t>
            </w:r>
          </w:p>
        </w:tc>
      </w:tr>
      <w:tr w:rsidR="00092F88" w:rsidRPr="0031148B" w14:paraId="53DEE87E"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7C"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7D" w14:textId="77777777" w:rsidR="00092F88" w:rsidRPr="0068697A" w:rsidRDefault="00092F88" w:rsidP="0068697A">
            <w:pPr>
              <w:pStyle w:val="LWPTableText"/>
              <w:rPr>
                <w:color w:val="008000"/>
              </w:rPr>
            </w:pPr>
            <w:r w:rsidRPr="00F74C08">
              <w:t>This test case is used to create the specified site collection with invalid port number.</w:t>
            </w:r>
          </w:p>
        </w:tc>
      </w:tr>
      <w:tr w:rsidR="00092F88" w:rsidRPr="0031148B" w14:paraId="53DEE881"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7F"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80" w14:textId="77777777" w:rsidR="00092F88" w:rsidRPr="0068697A" w:rsidRDefault="00092F88" w:rsidP="0068697A">
            <w:pPr>
              <w:pStyle w:val="LWPTableText"/>
            </w:pPr>
            <w:r w:rsidRPr="0068697A">
              <w:t>N/A</w:t>
            </w:r>
          </w:p>
        </w:tc>
      </w:tr>
      <w:tr w:rsidR="00092F88" w:rsidRPr="0031148B" w14:paraId="53DEE887" w14:textId="77777777" w:rsidTr="00C31984">
        <w:trPr>
          <w:trHeight w:val="155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82" w14:textId="3ED09250"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83" w14:textId="77777777" w:rsidR="00092F88" w:rsidRPr="0068697A" w:rsidRDefault="00092F88" w:rsidP="0068697A">
            <w:pPr>
              <w:numPr>
                <w:ilvl w:val="0"/>
                <w:numId w:val="28"/>
              </w:numPr>
              <w:rPr>
                <w:rFonts w:cs="Arial"/>
                <w:sz w:val="18"/>
                <w:szCs w:val="18"/>
              </w:rPr>
            </w:pPr>
            <w:r w:rsidRPr="0068697A">
              <w:rPr>
                <w:rFonts w:cs="Arial"/>
                <w:sz w:val="18"/>
                <w:szCs w:val="18"/>
              </w:rPr>
              <w:t xml:space="preserve">Call GetLanguages method to obtain LCID values used in the protocol server deployment. </w:t>
            </w:r>
          </w:p>
          <w:p w14:paraId="53DEE886" w14:textId="1ED8576F" w:rsidR="00092F88" w:rsidRPr="009657A8" w:rsidRDefault="00092F88" w:rsidP="009657A8">
            <w:pPr>
              <w:numPr>
                <w:ilvl w:val="0"/>
                <w:numId w:val="28"/>
              </w:numPr>
              <w:rPr>
                <w:rFonts w:cs="Arial"/>
                <w:sz w:val="18"/>
                <w:szCs w:val="18"/>
              </w:rPr>
            </w:pPr>
            <w:r w:rsidRPr="0068697A">
              <w:rPr>
                <w:rFonts w:cs="Arial"/>
                <w:sz w:val="18"/>
                <w:szCs w:val="18"/>
              </w:rPr>
              <w:t>Call CreateSite method to create a site collection with invalid port number.</w:t>
            </w:r>
            <w:r w:rsidRPr="009657A8">
              <w:rPr>
                <w:rFonts w:cs="Arial"/>
                <w:sz w:val="18"/>
                <w:szCs w:val="18"/>
              </w:rPr>
              <w:t xml:space="preserve"> </w:t>
            </w:r>
          </w:p>
        </w:tc>
      </w:tr>
      <w:tr w:rsidR="00092F88" w:rsidRPr="0031148B" w14:paraId="53DEE89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8E"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8F" w14:textId="77777777" w:rsidR="00092F88" w:rsidRPr="0068697A" w:rsidRDefault="00092F88" w:rsidP="0068697A">
            <w:pPr>
              <w:pStyle w:val="LWPTableText"/>
            </w:pPr>
            <w:r w:rsidRPr="0068697A">
              <w:t>N/A</w:t>
            </w:r>
          </w:p>
        </w:tc>
      </w:tr>
    </w:tbl>
    <w:p w14:paraId="53DEE891" w14:textId="1A076F9F" w:rsidR="00092F88" w:rsidRDefault="00F66C7B" w:rsidP="0068697A">
      <w:pPr>
        <w:pStyle w:val="LWPTableCaption"/>
      </w:pPr>
      <w:r w:rsidRPr="0068697A">
        <w:t>MSADMINS_</w:t>
      </w:r>
      <w:r w:rsidR="00350FB5" w:rsidRPr="0068697A">
        <w:t>S02</w:t>
      </w:r>
      <w:r w:rsidR="00092F88" w:rsidRPr="0068697A">
        <w:t>_TC</w:t>
      </w:r>
      <w:r w:rsidR="00350FB5" w:rsidRPr="0068697A">
        <w:t>03</w:t>
      </w:r>
      <w:r w:rsidR="00092F88" w:rsidRPr="0068697A">
        <w:t>_CreateSiteFailed_</w:t>
      </w:r>
      <w:r w:rsidR="00315572" w:rsidRPr="0068697A">
        <w:t>Url</w:t>
      </w:r>
      <w:r w:rsidR="00092F88" w:rsidRPr="0068697A">
        <w:t>PortNumberInvalid</w:t>
      </w:r>
    </w:p>
    <w:p w14:paraId="2D9BFE50" w14:textId="77777777" w:rsidR="003647B6" w:rsidRPr="0068697A" w:rsidRDefault="003647B6" w:rsidP="0068697A"/>
    <w:tbl>
      <w:tblPr>
        <w:tblW w:w="9644" w:type="dxa"/>
        <w:tblCellMar>
          <w:left w:w="0" w:type="dxa"/>
          <w:right w:w="0" w:type="dxa"/>
        </w:tblCellMar>
        <w:tblLook w:val="04A0" w:firstRow="1" w:lastRow="0" w:firstColumn="1" w:lastColumn="0" w:noHBand="0" w:noVBand="1"/>
      </w:tblPr>
      <w:tblGrid>
        <w:gridCol w:w="2266"/>
        <w:gridCol w:w="7378"/>
      </w:tblGrid>
      <w:tr w:rsidR="00092F88" w:rsidRPr="0031148B" w14:paraId="53DEE893" w14:textId="77777777" w:rsidTr="00300D08">
        <w:trPr>
          <w:trHeight w:val="212"/>
        </w:trPr>
        <w:tc>
          <w:tcPr>
            <w:tcW w:w="964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92" w14:textId="074052A4" w:rsidR="00092F88" w:rsidRDefault="00350FB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9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94" w14:textId="2A51F7D6" w:rsidR="00092F88" w:rsidRPr="00D7391D" w:rsidRDefault="003647B6" w:rsidP="0068697A">
            <w:pPr>
              <w:pStyle w:val="LWPTableHeading"/>
            </w:pPr>
            <w:r>
              <w:t>Test case ID</w:t>
            </w:r>
          </w:p>
        </w:tc>
        <w:tc>
          <w:tcPr>
            <w:tcW w:w="737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95" w14:textId="48EC783F" w:rsidR="00092F88" w:rsidRPr="0068697A" w:rsidRDefault="00F66C7B" w:rsidP="0068697A">
            <w:pPr>
              <w:pStyle w:val="LWPTableText"/>
            </w:pPr>
            <w:bookmarkStart w:id="500" w:name="S1TC33"/>
            <w:bookmarkEnd w:id="500"/>
            <w:r w:rsidRPr="0068697A">
              <w:t>MSADMINS_</w:t>
            </w:r>
            <w:r w:rsidR="00092F88" w:rsidRPr="0068697A">
              <w:t>S0</w:t>
            </w:r>
            <w:r w:rsidR="00350FB5" w:rsidRPr="0068697A">
              <w:t>2</w:t>
            </w:r>
            <w:r w:rsidR="00092F88" w:rsidRPr="0068697A">
              <w:t>_TC</w:t>
            </w:r>
            <w:r w:rsidR="00350FB5" w:rsidRPr="0068697A">
              <w:t>04</w:t>
            </w:r>
            <w:r w:rsidR="00092F88" w:rsidRPr="0068697A">
              <w:t>_CreateSiteFailed_</w:t>
            </w:r>
            <w:r w:rsidR="00315572" w:rsidRPr="0068697A">
              <w:t>Url</w:t>
            </w:r>
            <w:r w:rsidR="00092F88" w:rsidRPr="0068697A">
              <w:t>InvalidFormat</w:t>
            </w:r>
          </w:p>
        </w:tc>
      </w:tr>
      <w:tr w:rsidR="00092F88" w:rsidRPr="0031148B" w14:paraId="53DEE899"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97" w14:textId="77777777" w:rsidR="00092F88" w:rsidRPr="007A17BF" w:rsidRDefault="00092F88" w:rsidP="0068697A">
            <w:pPr>
              <w:pStyle w:val="LWPTableHeading"/>
            </w:pPr>
            <w:r w:rsidRPr="007A17BF">
              <w:t xml:space="preserve">Description </w:t>
            </w:r>
          </w:p>
        </w:tc>
        <w:tc>
          <w:tcPr>
            <w:tcW w:w="737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98" w14:textId="259D94C0" w:rsidR="00092F88" w:rsidRPr="0068697A" w:rsidRDefault="00092F88" w:rsidP="0068697A">
            <w:pPr>
              <w:pStyle w:val="LWPTableText"/>
              <w:rPr>
                <w:color w:val="008000"/>
              </w:rPr>
            </w:pPr>
            <w:r w:rsidRPr="00F74C08">
              <w:t xml:space="preserve">This test case is used to create the specified site </w:t>
            </w:r>
            <w:r w:rsidRPr="00716DC8">
              <w:t>collection with invalid</w:t>
            </w:r>
            <w:r w:rsidR="005C07E9">
              <w:t xml:space="preserve"> URL</w:t>
            </w:r>
            <w:r w:rsidRPr="00F74C08">
              <w:t xml:space="preserve"> format.</w:t>
            </w:r>
          </w:p>
        </w:tc>
      </w:tr>
      <w:tr w:rsidR="00092F88" w:rsidRPr="0031148B" w14:paraId="53DEE89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9A" w14:textId="77777777" w:rsidR="00092F88" w:rsidRPr="007A17BF" w:rsidRDefault="00092F88" w:rsidP="0068697A">
            <w:pPr>
              <w:pStyle w:val="LWPTableHeading"/>
            </w:pPr>
            <w:r w:rsidRPr="007A17BF">
              <w:t xml:space="preserve">Prerequisites </w:t>
            </w:r>
          </w:p>
        </w:tc>
        <w:tc>
          <w:tcPr>
            <w:tcW w:w="737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9B" w14:textId="77777777" w:rsidR="00092F88" w:rsidRPr="0068697A" w:rsidRDefault="00092F88" w:rsidP="0068697A">
            <w:pPr>
              <w:pStyle w:val="LWPTableText"/>
            </w:pPr>
            <w:r w:rsidRPr="0068697A">
              <w:t>N/A</w:t>
            </w:r>
          </w:p>
        </w:tc>
      </w:tr>
      <w:tr w:rsidR="00092F88" w:rsidRPr="0031148B" w14:paraId="53DEE8A2" w14:textId="77777777" w:rsidTr="00C31984">
        <w:trPr>
          <w:trHeight w:val="154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9D" w14:textId="29605295" w:rsidR="00092F88" w:rsidRPr="007A17BF" w:rsidRDefault="003647B6" w:rsidP="0068697A">
            <w:pPr>
              <w:pStyle w:val="LWPTableHeading"/>
            </w:pPr>
            <w:r>
              <w:lastRenderedPageBreak/>
              <w:t>Test execution steps</w:t>
            </w:r>
            <w:r w:rsidR="00092F88" w:rsidRPr="007A17BF">
              <w:t xml:space="preserve"> </w:t>
            </w:r>
          </w:p>
        </w:tc>
        <w:tc>
          <w:tcPr>
            <w:tcW w:w="737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9E" w14:textId="77777777" w:rsidR="00092F88" w:rsidRPr="0068697A" w:rsidRDefault="00092F88" w:rsidP="0068697A">
            <w:pPr>
              <w:numPr>
                <w:ilvl w:val="0"/>
                <w:numId w:val="42"/>
              </w:numPr>
              <w:rPr>
                <w:rFonts w:cs="Arial"/>
                <w:sz w:val="18"/>
                <w:szCs w:val="18"/>
              </w:rPr>
            </w:pPr>
            <w:r w:rsidRPr="0068697A">
              <w:rPr>
                <w:rFonts w:cs="Arial"/>
                <w:sz w:val="18"/>
                <w:szCs w:val="18"/>
              </w:rPr>
              <w:t xml:space="preserve">Call GetLanguages method to obtain LCID values used in the protocol server deployment. </w:t>
            </w:r>
          </w:p>
          <w:p w14:paraId="53DEE8A1" w14:textId="1D5B34DB" w:rsidR="00092F88" w:rsidRPr="009657A8" w:rsidRDefault="00092F88" w:rsidP="009657A8">
            <w:pPr>
              <w:numPr>
                <w:ilvl w:val="0"/>
                <w:numId w:val="42"/>
              </w:numPr>
              <w:rPr>
                <w:rFonts w:cs="Arial"/>
                <w:sz w:val="18"/>
                <w:szCs w:val="18"/>
              </w:rPr>
            </w:pPr>
            <w:r w:rsidRPr="0068697A">
              <w:rPr>
                <w:rFonts w:cs="Arial"/>
                <w:sz w:val="18"/>
                <w:szCs w:val="18"/>
              </w:rPr>
              <w:t>Call CreateSite method to create a site collection with invalid</w:t>
            </w:r>
            <w:r w:rsidR="005C07E9">
              <w:rPr>
                <w:rFonts w:cs="Arial"/>
                <w:sz w:val="18"/>
                <w:szCs w:val="18"/>
              </w:rPr>
              <w:t xml:space="preserve"> URL</w:t>
            </w:r>
            <w:r w:rsidRPr="0068697A">
              <w:rPr>
                <w:rFonts w:cs="Arial"/>
                <w:sz w:val="18"/>
                <w:szCs w:val="18"/>
              </w:rPr>
              <w:t xml:space="preserve"> format.</w:t>
            </w:r>
            <w:r w:rsidRPr="009657A8">
              <w:rPr>
                <w:rFonts w:cs="Arial"/>
                <w:sz w:val="18"/>
                <w:szCs w:val="18"/>
              </w:rPr>
              <w:t xml:space="preserve"> </w:t>
            </w:r>
          </w:p>
        </w:tc>
      </w:tr>
      <w:tr w:rsidR="00092F88" w:rsidRPr="0031148B" w14:paraId="53DEE8AB"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A9" w14:textId="77777777" w:rsidR="00092F88" w:rsidRPr="007A17BF" w:rsidRDefault="00092F88" w:rsidP="0068697A">
            <w:pPr>
              <w:pStyle w:val="LWPTableHeading"/>
            </w:pPr>
            <w:r w:rsidRPr="007A17BF">
              <w:t xml:space="preserve">Cleanup </w:t>
            </w:r>
          </w:p>
        </w:tc>
        <w:tc>
          <w:tcPr>
            <w:tcW w:w="737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AA" w14:textId="77777777" w:rsidR="00092F88" w:rsidRPr="0068697A" w:rsidRDefault="00092F88" w:rsidP="0068697A">
            <w:pPr>
              <w:pStyle w:val="LWPTableText"/>
            </w:pPr>
            <w:r w:rsidRPr="0068697A">
              <w:t>N/A</w:t>
            </w:r>
          </w:p>
        </w:tc>
      </w:tr>
    </w:tbl>
    <w:p w14:paraId="53DEE8AC" w14:textId="657038F7" w:rsidR="00092F88" w:rsidRDefault="00F66C7B" w:rsidP="0068697A">
      <w:pPr>
        <w:pStyle w:val="LWPTableCaption"/>
      </w:pPr>
      <w:r w:rsidRPr="0068697A">
        <w:t>MSADMINS_</w:t>
      </w:r>
      <w:r w:rsidR="00350FB5" w:rsidRPr="0068697A">
        <w:t>S02</w:t>
      </w:r>
      <w:r w:rsidR="00092F88" w:rsidRPr="0068697A">
        <w:t>_TC</w:t>
      </w:r>
      <w:r w:rsidR="00350FB5" w:rsidRPr="0068697A">
        <w:t>04</w:t>
      </w:r>
      <w:r w:rsidR="00092F88" w:rsidRPr="0068697A">
        <w:t>_CreateSiteFailed_</w:t>
      </w:r>
      <w:r w:rsidR="00315572" w:rsidRPr="0068697A">
        <w:t>Url</w:t>
      </w:r>
      <w:r w:rsidR="00092F88" w:rsidRPr="0068697A">
        <w:t>InvalidFormat</w:t>
      </w:r>
    </w:p>
    <w:p w14:paraId="7273AB5F"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AE"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AD" w14:textId="0904C48E" w:rsidR="00092F88" w:rsidRDefault="00350FB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B1"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AF" w14:textId="1D465BDC"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B0" w14:textId="718DEC41" w:rsidR="00092F88" w:rsidRPr="0068697A" w:rsidRDefault="00F66C7B" w:rsidP="0068697A">
            <w:pPr>
              <w:pStyle w:val="LWPTableText"/>
            </w:pPr>
            <w:bookmarkStart w:id="501" w:name="S1TC34"/>
            <w:r w:rsidRPr="0068697A">
              <w:t>MSADMINS_</w:t>
            </w:r>
            <w:r w:rsidR="00092F88" w:rsidRPr="0068697A">
              <w:t>S0</w:t>
            </w:r>
            <w:r w:rsidR="00350FB5" w:rsidRPr="0068697A">
              <w:t>2</w:t>
            </w:r>
            <w:r w:rsidR="00092F88" w:rsidRPr="0068697A">
              <w:t>_TC</w:t>
            </w:r>
            <w:r w:rsidR="00350FB5" w:rsidRPr="0068697A">
              <w:t>05</w:t>
            </w:r>
            <w:r w:rsidR="00092F88" w:rsidRPr="0068697A">
              <w:t>_CreateSiteFailed_</w:t>
            </w:r>
            <w:r w:rsidR="00315572" w:rsidRPr="0068697A">
              <w:t>Url</w:t>
            </w:r>
            <w:r w:rsidR="00092F88" w:rsidRPr="0068697A">
              <w:t>Existed</w:t>
            </w:r>
            <w:bookmarkEnd w:id="501"/>
          </w:p>
        </w:tc>
      </w:tr>
      <w:tr w:rsidR="00092F88" w:rsidRPr="0031148B" w14:paraId="53DEE8B4"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B2"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B3" w14:textId="2F3ED1A0" w:rsidR="00092F88" w:rsidRPr="00716DC8" w:rsidRDefault="00092F88" w:rsidP="0068697A">
            <w:pPr>
              <w:pStyle w:val="LWPTableText"/>
            </w:pPr>
            <w:r w:rsidRPr="00F74C08">
              <w:t xml:space="preserve">This test case is used to create the </w:t>
            </w:r>
            <w:r w:rsidRPr="00716DC8">
              <w:t xml:space="preserve">specified site collection </w:t>
            </w:r>
            <w:r w:rsidRPr="00F43B4B">
              <w:t>with</w:t>
            </w:r>
            <w:r w:rsidR="005C07E9">
              <w:t xml:space="preserve"> URL</w:t>
            </w:r>
            <w:r w:rsidRPr="00F74C08">
              <w:t xml:space="preserve"> already existed.</w:t>
            </w:r>
          </w:p>
        </w:tc>
      </w:tr>
      <w:tr w:rsidR="00092F88" w:rsidRPr="0031148B" w14:paraId="53DEE8B7"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B5"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B6" w14:textId="77777777" w:rsidR="00092F88" w:rsidRPr="0068697A" w:rsidRDefault="00092F88" w:rsidP="0068697A">
            <w:pPr>
              <w:pStyle w:val="LWPTableText"/>
            </w:pPr>
            <w:r w:rsidRPr="0068697A">
              <w:t>N/A</w:t>
            </w:r>
          </w:p>
        </w:tc>
      </w:tr>
      <w:tr w:rsidR="00092F88" w:rsidRPr="0031148B" w14:paraId="53DEE8BE" w14:textId="77777777" w:rsidTr="00C31984">
        <w:trPr>
          <w:trHeight w:val="68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B8" w14:textId="17FCC4A3"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B9" w14:textId="77777777" w:rsidR="00092F88" w:rsidRPr="0068697A" w:rsidRDefault="00092F88" w:rsidP="0068697A">
            <w:pPr>
              <w:numPr>
                <w:ilvl w:val="0"/>
                <w:numId w:val="43"/>
              </w:numPr>
              <w:rPr>
                <w:rFonts w:cs="Arial"/>
                <w:sz w:val="18"/>
                <w:szCs w:val="18"/>
              </w:rPr>
            </w:pPr>
            <w:r w:rsidRPr="0068697A">
              <w:rPr>
                <w:rFonts w:cs="Arial"/>
                <w:sz w:val="18"/>
                <w:szCs w:val="18"/>
              </w:rPr>
              <w:t>Call GetLanguages method to obtain LCID values used in the protocol server deployment.</w:t>
            </w:r>
          </w:p>
          <w:p w14:paraId="53DEE8BA" w14:textId="77777777" w:rsidR="00092F88" w:rsidRPr="0068697A" w:rsidRDefault="00092F88" w:rsidP="0068697A">
            <w:pPr>
              <w:numPr>
                <w:ilvl w:val="0"/>
                <w:numId w:val="43"/>
              </w:numPr>
              <w:rPr>
                <w:rFonts w:cs="Arial"/>
                <w:sz w:val="18"/>
                <w:szCs w:val="18"/>
              </w:rPr>
            </w:pPr>
            <w:r w:rsidRPr="0068697A">
              <w:rPr>
                <w:rFonts w:cs="Arial"/>
                <w:sz w:val="18"/>
                <w:szCs w:val="18"/>
              </w:rPr>
              <w:t>Call CreateSite method to create a site collection.</w:t>
            </w:r>
          </w:p>
          <w:p w14:paraId="53DEE8BB" w14:textId="2C81AE74" w:rsidR="00092F88" w:rsidRPr="0068697A" w:rsidRDefault="00092F88" w:rsidP="0068697A">
            <w:pPr>
              <w:numPr>
                <w:ilvl w:val="0"/>
                <w:numId w:val="43"/>
              </w:numPr>
              <w:rPr>
                <w:rFonts w:cs="Arial"/>
                <w:sz w:val="18"/>
                <w:szCs w:val="18"/>
              </w:rPr>
            </w:pPr>
            <w:r w:rsidRPr="0068697A">
              <w:rPr>
                <w:rFonts w:cs="Arial"/>
                <w:sz w:val="18"/>
                <w:szCs w:val="18"/>
              </w:rPr>
              <w:t>Call CreateSite method again to create a site collection with</w:t>
            </w:r>
            <w:r w:rsidR="007836D9" w:rsidRPr="0068697A">
              <w:rPr>
                <w:rFonts w:cs="Arial"/>
                <w:sz w:val="18"/>
                <w:szCs w:val="18"/>
              </w:rPr>
              <w:t xml:space="preserve"> an existed</w:t>
            </w:r>
            <w:r w:rsidR="005C07E9">
              <w:rPr>
                <w:rFonts w:cs="Arial"/>
                <w:sz w:val="18"/>
                <w:szCs w:val="18"/>
              </w:rPr>
              <w:t xml:space="preserve"> URL</w:t>
            </w:r>
            <w:r w:rsidRPr="0068697A">
              <w:rPr>
                <w:rFonts w:cs="Arial"/>
                <w:sz w:val="18"/>
                <w:szCs w:val="18"/>
              </w:rPr>
              <w:t>.</w:t>
            </w:r>
          </w:p>
          <w:p w14:paraId="53DEE8BD" w14:textId="54E0376F" w:rsidR="007A7526" w:rsidRPr="0068697A" w:rsidRDefault="007A7526" w:rsidP="0068697A">
            <w:pPr>
              <w:numPr>
                <w:ilvl w:val="0"/>
                <w:numId w:val="43"/>
              </w:numPr>
              <w:rPr>
                <w:rFonts w:cs="Arial"/>
                <w:sz w:val="18"/>
                <w:szCs w:val="18"/>
              </w:rPr>
            </w:pPr>
            <w:r w:rsidRPr="0068697A">
              <w:rPr>
                <w:rFonts w:cs="Arial"/>
                <w:sz w:val="18"/>
                <w:szCs w:val="18"/>
              </w:rPr>
              <w:t xml:space="preserve">Call DeleteSite method to delete the site collection created in </w:t>
            </w:r>
            <w:r w:rsidR="008A23E4" w:rsidRPr="0068697A">
              <w:rPr>
                <w:rFonts w:cs="Arial"/>
                <w:sz w:val="18"/>
                <w:szCs w:val="18"/>
              </w:rPr>
              <w:t>step 2</w:t>
            </w:r>
            <w:r w:rsidRPr="0068697A">
              <w:rPr>
                <w:rFonts w:cs="Arial"/>
                <w:sz w:val="18"/>
                <w:szCs w:val="18"/>
              </w:rPr>
              <w:t>.</w:t>
            </w:r>
          </w:p>
        </w:tc>
      </w:tr>
      <w:tr w:rsidR="00092F88" w:rsidRPr="0031148B" w14:paraId="53DEE8C7" w14:textId="77777777" w:rsidTr="00C31984">
        <w:trPr>
          <w:trHeight w:val="35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C5"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C6" w14:textId="77777777" w:rsidR="00092F88" w:rsidRPr="0068697A" w:rsidRDefault="00092F88" w:rsidP="0068697A">
            <w:pPr>
              <w:pStyle w:val="LWPTableText"/>
            </w:pPr>
            <w:r w:rsidRPr="0068697A">
              <w:t>N/A</w:t>
            </w:r>
          </w:p>
        </w:tc>
      </w:tr>
    </w:tbl>
    <w:p w14:paraId="53DEE8C8" w14:textId="5AA3B3C4" w:rsidR="00092F88" w:rsidRDefault="00F66C7B" w:rsidP="0068697A">
      <w:pPr>
        <w:pStyle w:val="LWPTableCaption"/>
      </w:pPr>
      <w:r w:rsidRPr="0068697A">
        <w:t>MSADMINS_</w:t>
      </w:r>
      <w:r w:rsidR="00350FB5" w:rsidRPr="0068697A">
        <w:t>S02</w:t>
      </w:r>
      <w:r w:rsidR="00092F88" w:rsidRPr="0068697A">
        <w:t>_TC</w:t>
      </w:r>
      <w:r w:rsidR="00350FB5" w:rsidRPr="0068697A">
        <w:t>05</w:t>
      </w:r>
      <w:r w:rsidR="00092F88" w:rsidRPr="0068697A">
        <w:t>_CreateSiteFailed_</w:t>
      </w:r>
      <w:r w:rsidR="00315572" w:rsidRPr="0068697A">
        <w:t>Url</w:t>
      </w:r>
      <w:r w:rsidR="00092F88" w:rsidRPr="0068697A">
        <w:t>Existed</w:t>
      </w:r>
    </w:p>
    <w:p w14:paraId="73E9E174"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CA"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C9" w14:textId="15B36FD5" w:rsidR="00092F88" w:rsidRDefault="00350FB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CD"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CB" w14:textId="5534401E"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CC" w14:textId="5F293B58" w:rsidR="00092F88" w:rsidRPr="0068697A" w:rsidRDefault="00F66C7B" w:rsidP="0068697A">
            <w:pPr>
              <w:pStyle w:val="LWPTableText"/>
            </w:pPr>
            <w:bookmarkStart w:id="502" w:name="S1TC35"/>
            <w:r w:rsidRPr="0068697A">
              <w:t>MSADMINS_</w:t>
            </w:r>
            <w:r w:rsidR="00092F88" w:rsidRPr="0068697A">
              <w:t>S0</w:t>
            </w:r>
            <w:r w:rsidR="00350FB5" w:rsidRPr="0068697A">
              <w:t>2</w:t>
            </w:r>
            <w:r w:rsidR="00092F88" w:rsidRPr="0068697A">
              <w:t>_TC</w:t>
            </w:r>
            <w:r w:rsidR="00350FB5" w:rsidRPr="0068697A">
              <w:t>06</w:t>
            </w:r>
            <w:r w:rsidR="00092F88" w:rsidRPr="0068697A">
              <w:t>_CreateSiteFailed_</w:t>
            </w:r>
            <w:r w:rsidR="00315572" w:rsidRPr="0068697A">
              <w:t>Url</w:t>
            </w:r>
            <w:r w:rsidR="00092F88" w:rsidRPr="0068697A">
              <w:t>Absent</w:t>
            </w:r>
            <w:bookmarkEnd w:id="502"/>
          </w:p>
        </w:tc>
      </w:tr>
      <w:tr w:rsidR="00092F88" w:rsidRPr="0031148B" w14:paraId="53DEE8D0" w14:textId="77777777" w:rsidTr="00C31984">
        <w:trPr>
          <w:trHeight w:val="34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CE"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CF" w14:textId="508C978A" w:rsidR="00092F88" w:rsidRPr="00F43B4B" w:rsidRDefault="00092F88" w:rsidP="0068697A">
            <w:pPr>
              <w:pStyle w:val="LWPTableText"/>
            </w:pPr>
            <w:r w:rsidRPr="00F74C08">
              <w:t xml:space="preserve">This test case is used to create the specified site collection with </w:t>
            </w:r>
            <w:r w:rsidR="00903F75">
              <w:rPr>
                <w:rFonts w:hint="eastAsia"/>
              </w:rPr>
              <w:t>URL</w:t>
            </w:r>
            <w:r w:rsidRPr="00716DC8">
              <w:t xml:space="preserve"> absent.</w:t>
            </w:r>
          </w:p>
        </w:tc>
      </w:tr>
      <w:tr w:rsidR="00092F88" w:rsidRPr="0031148B" w14:paraId="53DEE8D3"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D1"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D2" w14:textId="77777777" w:rsidR="00092F88" w:rsidRPr="0068697A" w:rsidRDefault="00092F88" w:rsidP="0068697A">
            <w:pPr>
              <w:pStyle w:val="LWPTableText"/>
            </w:pPr>
            <w:r w:rsidRPr="0068697A">
              <w:t>N/A</w:t>
            </w:r>
          </w:p>
        </w:tc>
      </w:tr>
      <w:tr w:rsidR="00092F88" w:rsidRPr="0031148B" w14:paraId="53DEE8D9" w14:textId="77777777" w:rsidTr="00C31984">
        <w:trPr>
          <w:trHeight w:val="151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D4" w14:textId="3C9E5E67"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D5" w14:textId="77777777" w:rsidR="00092F88" w:rsidRPr="0068697A" w:rsidRDefault="00092F88" w:rsidP="0068697A">
            <w:pPr>
              <w:numPr>
                <w:ilvl w:val="0"/>
                <w:numId w:val="44"/>
              </w:numPr>
              <w:rPr>
                <w:rFonts w:cs="Arial"/>
                <w:sz w:val="18"/>
                <w:szCs w:val="18"/>
              </w:rPr>
            </w:pPr>
            <w:r w:rsidRPr="0068697A">
              <w:rPr>
                <w:rFonts w:cs="Arial"/>
                <w:sz w:val="18"/>
                <w:szCs w:val="18"/>
              </w:rPr>
              <w:t>Call GetLanguages method to obtain LCID values used in the protocol server deployment.</w:t>
            </w:r>
          </w:p>
          <w:p w14:paraId="53DEE8D8" w14:textId="022E2C31" w:rsidR="00092F88" w:rsidRPr="009657A8" w:rsidRDefault="00092F88" w:rsidP="009657A8">
            <w:pPr>
              <w:numPr>
                <w:ilvl w:val="0"/>
                <w:numId w:val="44"/>
              </w:numPr>
              <w:rPr>
                <w:rFonts w:cs="Arial"/>
                <w:sz w:val="18"/>
                <w:szCs w:val="18"/>
              </w:rPr>
            </w:pPr>
            <w:r w:rsidRPr="0068697A">
              <w:rPr>
                <w:rFonts w:cs="Arial"/>
                <w:sz w:val="18"/>
                <w:szCs w:val="18"/>
              </w:rPr>
              <w:t>Call CreateSite method to</w:t>
            </w:r>
            <w:r w:rsidR="00AA2DD0" w:rsidRPr="0068697A">
              <w:rPr>
                <w:rFonts w:cs="Arial"/>
                <w:sz w:val="18"/>
                <w:szCs w:val="18"/>
              </w:rPr>
              <w:t xml:space="preserve"> create a site collection with</w:t>
            </w:r>
            <w:r w:rsidR="005C07E9">
              <w:rPr>
                <w:rFonts w:cs="Arial"/>
                <w:sz w:val="18"/>
                <w:szCs w:val="18"/>
              </w:rPr>
              <w:t xml:space="preserve"> URL</w:t>
            </w:r>
            <w:r w:rsidRPr="0068697A">
              <w:rPr>
                <w:rFonts w:cs="Arial"/>
                <w:sz w:val="18"/>
                <w:szCs w:val="18"/>
              </w:rPr>
              <w:t xml:space="preserve"> absent.</w:t>
            </w:r>
            <w:r w:rsidRPr="009657A8">
              <w:rPr>
                <w:rFonts w:cs="Arial"/>
                <w:sz w:val="18"/>
                <w:szCs w:val="18"/>
              </w:rPr>
              <w:t xml:space="preserve"> </w:t>
            </w:r>
          </w:p>
        </w:tc>
      </w:tr>
      <w:tr w:rsidR="00092F88" w:rsidRPr="0031148B" w14:paraId="53DEE8E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E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E1" w14:textId="77777777" w:rsidR="00092F88" w:rsidRPr="0068697A" w:rsidRDefault="00092F88" w:rsidP="0068697A">
            <w:pPr>
              <w:pStyle w:val="LWPTableText"/>
            </w:pPr>
            <w:r w:rsidRPr="0068697A">
              <w:t>N/A</w:t>
            </w:r>
          </w:p>
        </w:tc>
      </w:tr>
    </w:tbl>
    <w:p w14:paraId="53DEE8E3" w14:textId="60466BFF" w:rsidR="00092F88" w:rsidRDefault="00F66C7B" w:rsidP="0068697A">
      <w:pPr>
        <w:pStyle w:val="LWPTableCaption"/>
      </w:pPr>
      <w:r w:rsidRPr="0068697A">
        <w:t>MSADMINS_</w:t>
      </w:r>
      <w:r w:rsidR="00350FB5" w:rsidRPr="0068697A">
        <w:t>S02</w:t>
      </w:r>
      <w:r w:rsidR="00092F88" w:rsidRPr="0068697A">
        <w:t>_TC</w:t>
      </w:r>
      <w:r w:rsidR="00350FB5" w:rsidRPr="0068697A">
        <w:t>06</w:t>
      </w:r>
      <w:r w:rsidR="00092F88" w:rsidRPr="0068697A">
        <w:t>_CreateSiteFailed_</w:t>
      </w:r>
      <w:r w:rsidR="00315572" w:rsidRPr="0068697A">
        <w:t>Url</w:t>
      </w:r>
      <w:r w:rsidR="00092F88" w:rsidRPr="0068697A">
        <w:t>Absent</w:t>
      </w:r>
    </w:p>
    <w:p w14:paraId="34ADEC25"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8E5"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E4" w14:textId="2887A0BE" w:rsidR="00092F88" w:rsidRDefault="00350FB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8E8"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E6" w14:textId="08A9F806"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E7" w14:textId="0E4F74FF" w:rsidR="00092F88" w:rsidRPr="0068697A" w:rsidRDefault="00F66C7B" w:rsidP="0068697A">
            <w:pPr>
              <w:pStyle w:val="LWPTableText"/>
            </w:pPr>
            <w:bookmarkStart w:id="503" w:name="S1TC36"/>
            <w:bookmarkEnd w:id="503"/>
            <w:r w:rsidRPr="0068697A">
              <w:t>MSADMINS_</w:t>
            </w:r>
            <w:r w:rsidR="00092F88" w:rsidRPr="0068697A">
              <w:t>S0</w:t>
            </w:r>
            <w:r w:rsidR="00350FB5" w:rsidRPr="0068697A">
              <w:t>2</w:t>
            </w:r>
            <w:r w:rsidR="00092F88" w:rsidRPr="0068697A">
              <w:t>_TC</w:t>
            </w:r>
            <w:r w:rsidR="00350FB5" w:rsidRPr="0068697A">
              <w:t>07</w:t>
            </w:r>
            <w:r w:rsidR="00092F88" w:rsidRPr="0068697A">
              <w:t>_CreateSiteFailed_</w:t>
            </w:r>
            <w:r w:rsidR="00315572" w:rsidRPr="0068697A">
              <w:t>Url</w:t>
            </w:r>
            <w:r w:rsidR="00092F88" w:rsidRPr="0068697A">
              <w:t>Empty</w:t>
            </w:r>
          </w:p>
        </w:tc>
      </w:tr>
      <w:tr w:rsidR="00092F88" w:rsidRPr="0031148B" w14:paraId="53DEE8EB" w14:textId="77777777" w:rsidTr="00C31984">
        <w:trPr>
          <w:trHeight w:val="26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E9"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EA" w14:textId="7B9CB540" w:rsidR="00092F88" w:rsidRPr="00716DC8" w:rsidRDefault="00092F88" w:rsidP="0068697A">
            <w:pPr>
              <w:pStyle w:val="LWPTableText"/>
            </w:pPr>
            <w:r w:rsidRPr="00F74C08">
              <w:t>This test case is used to create the specified site collection with</w:t>
            </w:r>
            <w:r w:rsidR="005C07E9">
              <w:t xml:space="preserve"> URL</w:t>
            </w:r>
            <w:r w:rsidRPr="00F74C08">
              <w:t xml:space="preserve"> empty.</w:t>
            </w:r>
          </w:p>
        </w:tc>
      </w:tr>
      <w:tr w:rsidR="00092F88" w:rsidRPr="0031148B" w14:paraId="53DEE8EE"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EC"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ED" w14:textId="77777777" w:rsidR="00092F88" w:rsidRPr="0068697A" w:rsidRDefault="00092F88" w:rsidP="0068697A">
            <w:pPr>
              <w:pStyle w:val="LWPTableText"/>
            </w:pPr>
            <w:r w:rsidRPr="0068697A">
              <w:t>N/A</w:t>
            </w:r>
          </w:p>
        </w:tc>
      </w:tr>
      <w:tr w:rsidR="00092F88" w:rsidRPr="0031148B" w14:paraId="53DEE8F4" w14:textId="77777777" w:rsidTr="00C31984">
        <w:trPr>
          <w:trHeight w:val="1698"/>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EF" w14:textId="1490EC89" w:rsidR="00092F88" w:rsidRPr="007A17BF" w:rsidRDefault="003647B6" w:rsidP="0068697A">
            <w:pPr>
              <w:pStyle w:val="LWPTableHeading"/>
            </w:pPr>
            <w:r>
              <w:lastRenderedPageBreak/>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8F0" w14:textId="77777777" w:rsidR="00092F88" w:rsidRPr="0068697A" w:rsidRDefault="00092F88" w:rsidP="0068697A">
            <w:pPr>
              <w:numPr>
                <w:ilvl w:val="0"/>
                <w:numId w:val="45"/>
              </w:numPr>
              <w:rPr>
                <w:rFonts w:cs="Arial"/>
                <w:sz w:val="18"/>
                <w:szCs w:val="18"/>
              </w:rPr>
            </w:pPr>
            <w:r w:rsidRPr="0068697A">
              <w:rPr>
                <w:rFonts w:cs="Arial"/>
                <w:sz w:val="18"/>
                <w:szCs w:val="18"/>
              </w:rPr>
              <w:t>Call GetLanguages method to obtain LCID values used in the protocol server deployment.</w:t>
            </w:r>
          </w:p>
          <w:p w14:paraId="53DEE8F3" w14:textId="15624EEE" w:rsidR="00092F88" w:rsidRPr="009657A8" w:rsidRDefault="00092F88" w:rsidP="009657A8">
            <w:pPr>
              <w:numPr>
                <w:ilvl w:val="0"/>
                <w:numId w:val="45"/>
              </w:numPr>
              <w:rPr>
                <w:rFonts w:cs="Arial"/>
                <w:sz w:val="18"/>
                <w:szCs w:val="18"/>
              </w:rPr>
            </w:pPr>
            <w:r w:rsidRPr="0068697A">
              <w:rPr>
                <w:rFonts w:cs="Arial"/>
                <w:sz w:val="18"/>
                <w:szCs w:val="18"/>
              </w:rPr>
              <w:t>Call CreateSite method to create a site collection with</w:t>
            </w:r>
            <w:r w:rsidR="005C07E9">
              <w:rPr>
                <w:rFonts w:cs="Arial"/>
                <w:sz w:val="18"/>
                <w:szCs w:val="18"/>
              </w:rPr>
              <w:t xml:space="preserve"> URL</w:t>
            </w:r>
            <w:r w:rsidRPr="0068697A">
              <w:rPr>
                <w:rFonts w:cs="Arial"/>
                <w:sz w:val="18"/>
                <w:szCs w:val="18"/>
              </w:rPr>
              <w:t xml:space="preserve"> empty.</w:t>
            </w:r>
            <w:r w:rsidRPr="009657A8">
              <w:rPr>
                <w:rFonts w:cs="Arial"/>
                <w:sz w:val="18"/>
                <w:szCs w:val="18"/>
              </w:rPr>
              <w:t xml:space="preserve"> </w:t>
            </w:r>
          </w:p>
        </w:tc>
      </w:tr>
      <w:tr w:rsidR="00092F88" w:rsidRPr="0031148B" w14:paraId="53DEE8FD"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8FB"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8FC" w14:textId="77777777" w:rsidR="00092F88" w:rsidRPr="0068697A" w:rsidRDefault="00092F88" w:rsidP="0068697A">
            <w:pPr>
              <w:pStyle w:val="LWPTableText"/>
            </w:pPr>
            <w:r w:rsidRPr="0068697A">
              <w:t>N/A</w:t>
            </w:r>
          </w:p>
        </w:tc>
      </w:tr>
    </w:tbl>
    <w:p w14:paraId="53DEE8FE" w14:textId="06AC0E34" w:rsidR="00092F88" w:rsidRDefault="00F66C7B" w:rsidP="0068697A">
      <w:pPr>
        <w:pStyle w:val="LWPTableCaption"/>
      </w:pPr>
      <w:r w:rsidRPr="0068697A">
        <w:t>MSADMINS_</w:t>
      </w:r>
      <w:r w:rsidR="00350FB5" w:rsidRPr="0068697A">
        <w:t>S02</w:t>
      </w:r>
      <w:r w:rsidR="00092F88" w:rsidRPr="0068697A">
        <w:t>_TC</w:t>
      </w:r>
      <w:r w:rsidR="00350FB5" w:rsidRPr="0068697A">
        <w:t>07</w:t>
      </w:r>
      <w:r w:rsidR="00092F88" w:rsidRPr="0068697A">
        <w:t>_CreateSiteFailed_</w:t>
      </w:r>
      <w:r w:rsidR="00315572" w:rsidRPr="0068697A">
        <w:t>Url</w:t>
      </w:r>
      <w:r w:rsidR="00092F88" w:rsidRPr="0068697A">
        <w:t>Empty</w:t>
      </w:r>
    </w:p>
    <w:p w14:paraId="70531C59"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00"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8FF" w14:textId="33FC59EB" w:rsidR="00092F88" w:rsidRDefault="00350FB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03"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01" w14:textId="11A98C6D"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02" w14:textId="251E1722" w:rsidR="00092F88" w:rsidRPr="0068697A" w:rsidRDefault="00F66C7B" w:rsidP="0068697A">
            <w:pPr>
              <w:pStyle w:val="LWPTableText"/>
            </w:pPr>
            <w:bookmarkStart w:id="504" w:name="S1TC37"/>
            <w:r w:rsidRPr="0068697A">
              <w:t>MSADMINS_</w:t>
            </w:r>
            <w:r w:rsidR="00092F88" w:rsidRPr="0068697A">
              <w:t>S0</w:t>
            </w:r>
            <w:r w:rsidR="00350FB5" w:rsidRPr="0068697A">
              <w:t>2</w:t>
            </w:r>
            <w:r w:rsidR="00092F88" w:rsidRPr="0068697A">
              <w:t>_TC</w:t>
            </w:r>
            <w:r w:rsidR="00350FB5" w:rsidRPr="0068697A">
              <w:t>08</w:t>
            </w:r>
            <w:r w:rsidR="00092F88" w:rsidRPr="0068697A">
              <w:t>_CreateSiteFailed_</w:t>
            </w:r>
            <w:r w:rsidR="00315572" w:rsidRPr="0068697A">
              <w:t>Lcid</w:t>
            </w:r>
            <w:r w:rsidR="00092F88" w:rsidRPr="0068697A">
              <w:t>NotInstalled</w:t>
            </w:r>
            <w:bookmarkEnd w:id="504"/>
          </w:p>
        </w:tc>
      </w:tr>
      <w:tr w:rsidR="00092F88" w:rsidRPr="0031148B" w14:paraId="53DEE906" w14:textId="77777777" w:rsidTr="00C31984">
        <w:trPr>
          <w:trHeight w:val="25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04"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05" w14:textId="77777777" w:rsidR="00092F88" w:rsidRPr="00716DC8" w:rsidRDefault="00092F88" w:rsidP="0068697A">
            <w:pPr>
              <w:pStyle w:val="LWPTableText"/>
            </w:pPr>
            <w:r w:rsidRPr="00F74C08">
              <w:t>This test case is used to create the specified site collection without installed LCID.</w:t>
            </w:r>
          </w:p>
        </w:tc>
      </w:tr>
      <w:tr w:rsidR="00092F88" w:rsidRPr="0031148B" w14:paraId="53DEE909"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07"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08" w14:textId="77777777" w:rsidR="00092F88" w:rsidRPr="0068697A" w:rsidRDefault="00092F88" w:rsidP="0068697A">
            <w:pPr>
              <w:pStyle w:val="LWPTableText"/>
            </w:pPr>
            <w:r w:rsidRPr="0068697A">
              <w:t>N/A</w:t>
            </w:r>
          </w:p>
        </w:tc>
      </w:tr>
      <w:tr w:rsidR="00092F88" w:rsidRPr="0031148B" w14:paraId="53DEE90E" w14:textId="77777777" w:rsidTr="00C31984">
        <w:trPr>
          <w:trHeight w:val="91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0A" w14:textId="457D9845"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0D" w14:textId="5B2759BF" w:rsidR="00092F88" w:rsidRPr="009657A8" w:rsidRDefault="00092F88" w:rsidP="009657A8">
            <w:pPr>
              <w:numPr>
                <w:ilvl w:val="0"/>
                <w:numId w:val="46"/>
              </w:numPr>
              <w:rPr>
                <w:rFonts w:cs="Arial"/>
                <w:sz w:val="18"/>
                <w:szCs w:val="18"/>
              </w:rPr>
            </w:pPr>
            <w:r w:rsidRPr="0068697A">
              <w:rPr>
                <w:rFonts w:cs="Arial"/>
                <w:sz w:val="18"/>
                <w:szCs w:val="18"/>
              </w:rPr>
              <w:t>Call CreateSite method to create a site collection with a not installed LCID.</w:t>
            </w:r>
          </w:p>
        </w:tc>
      </w:tr>
      <w:tr w:rsidR="00092F88" w:rsidRPr="0031148B" w14:paraId="53DEE917"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15"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16" w14:textId="77777777" w:rsidR="00092F88" w:rsidRPr="0068697A" w:rsidRDefault="00092F88" w:rsidP="0068697A">
            <w:pPr>
              <w:pStyle w:val="LWPTableText"/>
            </w:pPr>
            <w:r w:rsidRPr="0068697A">
              <w:t>N/A</w:t>
            </w:r>
          </w:p>
        </w:tc>
      </w:tr>
    </w:tbl>
    <w:p w14:paraId="53DEE918" w14:textId="283744EF" w:rsidR="00092F88" w:rsidRDefault="00F66C7B" w:rsidP="0068697A">
      <w:pPr>
        <w:pStyle w:val="LWPTableCaption"/>
      </w:pPr>
      <w:r w:rsidRPr="0068697A">
        <w:t>MSADMINS_</w:t>
      </w:r>
      <w:r w:rsidR="00350FB5" w:rsidRPr="0068697A">
        <w:t>S02</w:t>
      </w:r>
      <w:r w:rsidR="00092F88" w:rsidRPr="0068697A">
        <w:t>_TC</w:t>
      </w:r>
      <w:r w:rsidR="00350FB5" w:rsidRPr="0068697A">
        <w:t>08</w:t>
      </w:r>
      <w:r w:rsidR="00092F88" w:rsidRPr="0068697A">
        <w:t>_CreateSiteFailed_</w:t>
      </w:r>
      <w:r w:rsidR="00315572" w:rsidRPr="0068697A">
        <w:t>Lcid</w:t>
      </w:r>
      <w:r w:rsidR="00092F88" w:rsidRPr="0068697A">
        <w:t>NotInstalled</w:t>
      </w:r>
    </w:p>
    <w:p w14:paraId="3DEE1257"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1A"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19" w14:textId="36D12DCB" w:rsidR="00092F88" w:rsidRDefault="008441D5"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1D"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1B" w14:textId="6B5C4629"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1C" w14:textId="6E147C8A" w:rsidR="00092F88" w:rsidRPr="0068697A" w:rsidRDefault="00F66C7B" w:rsidP="0068697A">
            <w:pPr>
              <w:pStyle w:val="LWPTableText"/>
            </w:pPr>
            <w:bookmarkStart w:id="505" w:name="S1TC38"/>
            <w:r w:rsidRPr="0068697A">
              <w:t>MSADMINS_</w:t>
            </w:r>
            <w:r w:rsidR="00092F88" w:rsidRPr="0068697A">
              <w:t>S0</w:t>
            </w:r>
            <w:r w:rsidR="008441D5" w:rsidRPr="0068697A">
              <w:t>2</w:t>
            </w:r>
            <w:r w:rsidR="00092F88" w:rsidRPr="0068697A">
              <w:t>_TC</w:t>
            </w:r>
            <w:r w:rsidR="008441D5" w:rsidRPr="0068697A">
              <w:t>09</w:t>
            </w:r>
            <w:r w:rsidR="00092F88" w:rsidRPr="0068697A">
              <w:t>_CreateSiteFailed_</w:t>
            </w:r>
            <w:r w:rsidR="00315572" w:rsidRPr="0068697A">
              <w:t>Lcid</w:t>
            </w:r>
            <w:r w:rsidR="00092F88" w:rsidRPr="0068697A">
              <w:t>Invalid</w:t>
            </w:r>
            <w:bookmarkEnd w:id="505"/>
          </w:p>
        </w:tc>
      </w:tr>
      <w:tr w:rsidR="00092F88" w:rsidRPr="0031148B" w14:paraId="53DEE920" w14:textId="77777777" w:rsidTr="00C31984">
        <w:trPr>
          <w:trHeight w:val="249"/>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1E"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1F" w14:textId="77777777" w:rsidR="00092F88" w:rsidRPr="0068697A" w:rsidRDefault="00092F88" w:rsidP="0068697A">
            <w:pPr>
              <w:pStyle w:val="LWPTableText"/>
              <w:rPr>
                <w:color w:val="008000"/>
              </w:rPr>
            </w:pPr>
            <w:r w:rsidRPr="00F74C08">
              <w:t xml:space="preserve">This test case is used to create the specified site collection </w:t>
            </w:r>
            <w:r w:rsidRPr="00716DC8">
              <w:t>with an invalid LCID.</w:t>
            </w:r>
          </w:p>
        </w:tc>
      </w:tr>
      <w:tr w:rsidR="00092F88" w:rsidRPr="0031148B" w14:paraId="53DEE923"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21"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22" w14:textId="77777777" w:rsidR="00092F88" w:rsidRPr="0068697A" w:rsidRDefault="00092F88" w:rsidP="0068697A">
            <w:pPr>
              <w:pStyle w:val="LWPTableText"/>
            </w:pPr>
            <w:r w:rsidRPr="0068697A">
              <w:t>N/A</w:t>
            </w:r>
          </w:p>
        </w:tc>
      </w:tr>
      <w:tr w:rsidR="00092F88" w:rsidRPr="0031148B" w14:paraId="53DEE926" w14:textId="77777777" w:rsidTr="00C31984">
        <w:trPr>
          <w:trHeight w:val="480"/>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24" w14:textId="4DFC7BB8"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25" w14:textId="77777777" w:rsidR="00092F88" w:rsidRPr="0068697A" w:rsidRDefault="00092F88" w:rsidP="0068697A">
            <w:pPr>
              <w:numPr>
                <w:ilvl w:val="0"/>
                <w:numId w:val="47"/>
              </w:numPr>
              <w:rPr>
                <w:rFonts w:cs="Arial"/>
                <w:sz w:val="18"/>
                <w:szCs w:val="18"/>
              </w:rPr>
            </w:pPr>
            <w:r w:rsidRPr="0068697A">
              <w:rPr>
                <w:rFonts w:cs="Arial"/>
                <w:sz w:val="18"/>
                <w:szCs w:val="18"/>
              </w:rPr>
              <w:t xml:space="preserve">Call CreateSite to create a site collection with an invalid LCID. </w:t>
            </w:r>
          </w:p>
        </w:tc>
      </w:tr>
      <w:tr w:rsidR="00092F88" w:rsidRPr="0031148B" w14:paraId="53DEE92F"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2D"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2E" w14:textId="77777777" w:rsidR="00092F88" w:rsidRPr="0068697A" w:rsidRDefault="00092F88" w:rsidP="0068697A">
            <w:pPr>
              <w:pStyle w:val="LWPTableText"/>
            </w:pPr>
            <w:r w:rsidRPr="0068697A">
              <w:t>N/A</w:t>
            </w:r>
          </w:p>
        </w:tc>
      </w:tr>
    </w:tbl>
    <w:p w14:paraId="53DEE930" w14:textId="1EDDF3EF" w:rsidR="00092F88" w:rsidRDefault="00F66C7B" w:rsidP="0068697A">
      <w:pPr>
        <w:pStyle w:val="LWPTableCaption"/>
      </w:pPr>
      <w:r w:rsidRPr="0068697A">
        <w:t>MSADMINS_</w:t>
      </w:r>
      <w:r w:rsidR="008441D5" w:rsidRPr="0068697A">
        <w:t>S02</w:t>
      </w:r>
      <w:r w:rsidR="00092F88" w:rsidRPr="0068697A">
        <w:t>_TC</w:t>
      </w:r>
      <w:r w:rsidR="008441D5" w:rsidRPr="0068697A">
        <w:t>09</w:t>
      </w:r>
      <w:r w:rsidR="00092F88" w:rsidRPr="0068697A">
        <w:t>_CreateSiteFailed_</w:t>
      </w:r>
      <w:r w:rsidR="00315572" w:rsidRPr="0068697A">
        <w:t>Lcid</w:t>
      </w:r>
      <w:r w:rsidR="00092F88" w:rsidRPr="0068697A">
        <w:t>Invalid</w:t>
      </w:r>
    </w:p>
    <w:p w14:paraId="305E6C3D"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32"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31" w14:textId="1AA4F51F"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35"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33" w14:textId="43E3DB43"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34" w14:textId="6CF46FF8" w:rsidR="00092F88" w:rsidRPr="0068697A" w:rsidRDefault="00F66C7B" w:rsidP="0068697A">
            <w:pPr>
              <w:pStyle w:val="LWPTableText"/>
            </w:pPr>
            <w:bookmarkStart w:id="506" w:name="S1TC39"/>
            <w:r w:rsidRPr="0068697A">
              <w:t>MSADMINS_</w:t>
            </w:r>
            <w:r w:rsidR="00092F88" w:rsidRPr="0068697A">
              <w:t>S0</w:t>
            </w:r>
            <w:r w:rsidR="00431786" w:rsidRPr="0068697A">
              <w:t>2</w:t>
            </w:r>
            <w:r w:rsidR="00092F88" w:rsidRPr="0068697A">
              <w:t>_TC</w:t>
            </w:r>
            <w:r w:rsidR="00431786" w:rsidRPr="0068697A">
              <w:t>10</w:t>
            </w:r>
            <w:r w:rsidR="00092F88" w:rsidRPr="0068697A">
              <w:t>_CreateSiteFailed_WebTemplateInvalid</w:t>
            </w:r>
            <w:bookmarkEnd w:id="506"/>
          </w:p>
        </w:tc>
      </w:tr>
      <w:tr w:rsidR="00092F88" w:rsidRPr="0031148B" w14:paraId="53DEE938"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36"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37" w14:textId="77777777" w:rsidR="00092F88" w:rsidRPr="00716DC8" w:rsidRDefault="00092F88" w:rsidP="0068697A">
            <w:pPr>
              <w:pStyle w:val="LWPTableText"/>
            </w:pPr>
            <w:r w:rsidRPr="00F74C08">
              <w:t>This test case is used to create the specified site collection with invalid WebTemplate.</w:t>
            </w:r>
          </w:p>
        </w:tc>
      </w:tr>
      <w:tr w:rsidR="00092F88" w:rsidRPr="0031148B" w14:paraId="53DEE93B"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39"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3A" w14:textId="77777777" w:rsidR="00092F88" w:rsidRPr="0068697A" w:rsidRDefault="00092F88" w:rsidP="0068697A">
            <w:pPr>
              <w:pStyle w:val="LWPTableText"/>
            </w:pPr>
            <w:r w:rsidRPr="0068697A">
              <w:t>N/A</w:t>
            </w:r>
          </w:p>
        </w:tc>
      </w:tr>
      <w:tr w:rsidR="00092F88" w:rsidRPr="0031148B" w14:paraId="53DEE941" w14:textId="77777777" w:rsidTr="00C31984">
        <w:trPr>
          <w:trHeight w:val="151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3C" w14:textId="175F5F1A"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3D" w14:textId="77777777" w:rsidR="00092F88" w:rsidRPr="0068697A" w:rsidRDefault="00092F88" w:rsidP="003212F7">
            <w:pPr>
              <w:numPr>
                <w:ilvl w:val="0"/>
                <w:numId w:val="85"/>
              </w:numPr>
              <w:rPr>
                <w:rFonts w:cs="Arial"/>
                <w:sz w:val="18"/>
                <w:szCs w:val="18"/>
              </w:rPr>
            </w:pPr>
            <w:r w:rsidRPr="0068697A">
              <w:rPr>
                <w:rFonts w:cs="Arial"/>
                <w:sz w:val="18"/>
                <w:szCs w:val="18"/>
              </w:rPr>
              <w:t>Call GetLanguages method to obtain LCID values used in the protocol server deployment.</w:t>
            </w:r>
          </w:p>
          <w:p w14:paraId="53DEE940" w14:textId="3F5AA8CB" w:rsidR="00092F88" w:rsidRPr="009657A8" w:rsidRDefault="00092F88" w:rsidP="009657A8">
            <w:pPr>
              <w:numPr>
                <w:ilvl w:val="0"/>
                <w:numId w:val="85"/>
              </w:numPr>
              <w:rPr>
                <w:rFonts w:cs="Arial"/>
                <w:sz w:val="18"/>
                <w:szCs w:val="18"/>
              </w:rPr>
            </w:pPr>
            <w:r w:rsidRPr="0068697A">
              <w:rPr>
                <w:rFonts w:cs="Arial"/>
                <w:sz w:val="18"/>
                <w:szCs w:val="18"/>
              </w:rPr>
              <w:t>Call CreateSite method to create a site collection with invalid WebTemplate.</w:t>
            </w:r>
            <w:r w:rsidRPr="009657A8">
              <w:rPr>
                <w:rFonts w:cs="Arial"/>
                <w:sz w:val="18"/>
                <w:szCs w:val="18"/>
              </w:rPr>
              <w:t xml:space="preserve"> </w:t>
            </w:r>
          </w:p>
        </w:tc>
      </w:tr>
      <w:tr w:rsidR="00092F88" w:rsidRPr="0031148B" w14:paraId="53DEE94A"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4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49" w14:textId="77777777" w:rsidR="00092F88" w:rsidRPr="0068697A" w:rsidRDefault="00092F88" w:rsidP="0068697A">
            <w:pPr>
              <w:pStyle w:val="LWPTableText"/>
            </w:pPr>
            <w:r w:rsidRPr="0068697A">
              <w:t>N/A</w:t>
            </w:r>
          </w:p>
        </w:tc>
      </w:tr>
    </w:tbl>
    <w:p w14:paraId="53DEE94B" w14:textId="25BDD7A2" w:rsidR="00092F88" w:rsidRDefault="00F66C7B" w:rsidP="0068697A">
      <w:pPr>
        <w:pStyle w:val="LWPTableCaption"/>
      </w:pPr>
      <w:r w:rsidRPr="0068697A">
        <w:lastRenderedPageBreak/>
        <w:t>MSADMINS_</w:t>
      </w:r>
      <w:r w:rsidR="00431786" w:rsidRPr="0068697A">
        <w:t>S02</w:t>
      </w:r>
      <w:r w:rsidR="00092F88" w:rsidRPr="0068697A">
        <w:t>_TC</w:t>
      </w:r>
      <w:r w:rsidR="00431786" w:rsidRPr="0068697A">
        <w:t>10</w:t>
      </w:r>
      <w:r w:rsidR="00092F88" w:rsidRPr="0068697A">
        <w:t>_CreateSiteFailed_WebTemplateInvalid</w:t>
      </w:r>
    </w:p>
    <w:p w14:paraId="27FDD414"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4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4C" w14:textId="5ED34EA8"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50"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4E" w14:textId="7F062236"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4F" w14:textId="1804E17D" w:rsidR="00092F88" w:rsidRPr="0068697A" w:rsidRDefault="00F66C7B" w:rsidP="0068697A">
            <w:pPr>
              <w:pStyle w:val="LWPTableText"/>
            </w:pPr>
            <w:bookmarkStart w:id="507" w:name="S1TC40"/>
            <w:bookmarkEnd w:id="507"/>
            <w:r w:rsidRPr="0068697A">
              <w:t>MSADMINS_</w:t>
            </w:r>
            <w:r w:rsidR="00431786" w:rsidRPr="0068697A">
              <w:t>S02_TC11</w:t>
            </w:r>
            <w:r w:rsidR="00092F88" w:rsidRPr="0068697A">
              <w:t>_CreateSiteFailed_OwnerLoginAccountNotExisted</w:t>
            </w:r>
          </w:p>
        </w:tc>
      </w:tr>
      <w:tr w:rsidR="00092F88" w:rsidRPr="0031148B" w14:paraId="53DEE953" w14:textId="77777777" w:rsidTr="00C31984">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51"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52" w14:textId="77777777" w:rsidR="00092F88" w:rsidRPr="006A2AA0" w:rsidRDefault="00092F88" w:rsidP="0068697A">
            <w:pPr>
              <w:pStyle w:val="LWPTableText"/>
            </w:pPr>
            <w:r w:rsidRPr="00F74C08">
              <w:t xml:space="preserve">This test case is used to create the specified site collection with owner login name not </w:t>
            </w:r>
            <w:r w:rsidRPr="00716DC8">
              <w:t>existed.</w:t>
            </w:r>
          </w:p>
        </w:tc>
      </w:tr>
      <w:tr w:rsidR="00092F88" w:rsidRPr="0031148B" w14:paraId="53DEE95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54"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55" w14:textId="77777777" w:rsidR="00092F88" w:rsidRPr="0068697A" w:rsidRDefault="00092F88" w:rsidP="0068697A">
            <w:pPr>
              <w:pStyle w:val="LWPTableText"/>
            </w:pPr>
            <w:r w:rsidRPr="0068697A">
              <w:t>N/A</w:t>
            </w:r>
          </w:p>
        </w:tc>
      </w:tr>
      <w:tr w:rsidR="00092F88" w:rsidRPr="0031148B" w14:paraId="53DEE95D" w14:textId="77777777" w:rsidTr="00C31984">
        <w:trPr>
          <w:trHeight w:val="107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57" w14:textId="295B72F2"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58" w14:textId="77777777" w:rsidR="00092F88" w:rsidRPr="0068697A" w:rsidRDefault="00092F88" w:rsidP="0068697A">
            <w:pPr>
              <w:numPr>
                <w:ilvl w:val="0"/>
                <w:numId w:val="48"/>
              </w:numPr>
              <w:rPr>
                <w:rFonts w:cs="Arial"/>
                <w:sz w:val="18"/>
                <w:szCs w:val="18"/>
              </w:rPr>
            </w:pPr>
            <w:r w:rsidRPr="0068697A">
              <w:rPr>
                <w:rFonts w:cs="Arial"/>
                <w:sz w:val="18"/>
                <w:szCs w:val="18"/>
              </w:rPr>
              <w:t xml:space="preserve">Call GetLanguages method to obtain LCID values used in the protocol server deployment. </w:t>
            </w:r>
          </w:p>
          <w:p w14:paraId="53DEE95C" w14:textId="081B5E3D" w:rsidR="00092F88" w:rsidRPr="009657A8" w:rsidRDefault="00092F88" w:rsidP="009657A8">
            <w:pPr>
              <w:numPr>
                <w:ilvl w:val="0"/>
                <w:numId w:val="48"/>
              </w:numPr>
              <w:rPr>
                <w:rFonts w:cs="Arial"/>
                <w:sz w:val="18"/>
                <w:szCs w:val="18"/>
              </w:rPr>
            </w:pPr>
            <w:r w:rsidRPr="0068697A">
              <w:rPr>
                <w:rFonts w:cs="Arial"/>
                <w:sz w:val="18"/>
                <w:szCs w:val="18"/>
              </w:rPr>
              <w:t>Call CreateSite method to create a site collection with owner login name not existed.</w:t>
            </w:r>
            <w:r w:rsidRPr="009657A8">
              <w:rPr>
                <w:rFonts w:cs="Arial"/>
                <w:sz w:val="18"/>
                <w:szCs w:val="18"/>
              </w:rPr>
              <w:t xml:space="preserve"> </w:t>
            </w:r>
          </w:p>
        </w:tc>
      </w:tr>
      <w:tr w:rsidR="00092F88" w:rsidRPr="0031148B" w14:paraId="53DEE966"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64"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65" w14:textId="77777777" w:rsidR="00092F88" w:rsidRPr="0068697A" w:rsidRDefault="00092F88" w:rsidP="0068697A">
            <w:pPr>
              <w:pStyle w:val="LWPTableText"/>
            </w:pPr>
            <w:r w:rsidRPr="0068697A">
              <w:t>N/A</w:t>
            </w:r>
          </w:p>
        </w:tc>
      </w:tr>
    </w:tbl>
    <w:p w14:paraId="53DEE967" w14:textId="1EE18710" w:rsidR="00092F88" w:rsidRDefault="00F66C7B" w:rsidP="0068697A">
      <w:pPr>
        <w:pStyle w:val="LWPTableCaption"/>
      </w:pPr>
      <w:r w:rsidRPr="0068697A">
        <w:t>MSADMINS_</w:t>
      </w:r>
      <w:r w:rsidR="00431786" w:rsidRPr="0068697A">
        <w:t>S02_TC11</w:t>
      </w:r>
      <w:r w:rsidR="00092F88" w:rsidRPr="0068697A">
        <w:t>_CreateSiteFailed_OwnerLoginAccountNotExisted</w:t>
      </w:r>
    </w:p>
    <w:p w14:paraId="3A151864"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69"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68" w14:textId="443276E1"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6C"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6A" w14:textId="4D074076"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6B" w14:textId="4D716B95" w:rsidR="00092F88" w:rsidRPr="0068697A" w:rsidRDefault="00F66C7B" w:rsidP="0068697A">
            <w:pPr>
              <w:pStyle w:val="LWPTableText"/>
            </w:pPr>
            <w:bookmarkStart w:id="508" w:name="S1TC41"/>
            <w:bookmarkEnd w:id="508"/>
            <w:r w:rsidRPr="0068697A">
              <w:t>MSADMINS_</w:t>
            </w:r>
            <w:r w:rsidR="00431786" w:rsidRPr="0068697A">
              <w:t>S02_TC12</w:t>
            </w:r>
            <w:r w:rsidR="00092F88" w:rsidRPr="0068697A">
              <w:t>_CreateSiteFailed_OwnerLoginAbsent</w:t>
            </w:r>
          </w:p>
        </w:tc>
      </w:tr>
      <w:tr w:rsidR="00092F88" w:rsidRPr="0031148B" w14:paraId="53DEE96F" w14:textId="77777777" w:rsidTr="00C31984">
        <w:trPr>
          <w:trHeight w:val="300"/>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6D"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6E" w14:textId="77777777" w:rsidR="00092F88" w:rsidRPr="006A2AA0" w:rsidRDefault="00092F88" w:rsidP="0068697A">
            <w:pPr>
              <w:pStyle w:val="LWPTableText"/>
            </w:pPr>
            <w:r w:rsidRPr="00F74C08">
              <w:t xml:space="preserve">This test case is used to </w:t>
            </w:r>
            <w:r w:rsidRPr="00716DC8">
              <w:t>create the specified site collection without owner login.</w:t>
            </w:r>
          </w:p>
        </w:tc>
      </w:tr>
      <w:tr w:rsidR="00092F88" w:rsidRPr="0031148B" w14:paraId="53DEE972"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70"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71" w14:textId="77777777" w:rsidR="00092F88" w:rsidRPr="0068697A" w:rsidRDefault="00092F88" w:rsidP="0068697A">
            <w:pPr>
              <w:pStyle w:val="LWPTableText"/>
            </w:pPr>
            <w:r w:rsidRPr="0068697A">
              <w:t>N/A</w:t>
            </w:r>
          </w:p>
        </w:tc>
      </w:tr>
      <w:tr w:rsidR="00092F88" w:rsidRPr="0031148B" w14:paraId="53DEE978" w14:textId="77777777" w:rsidTr="00C31984">
        <w:trPr>
          <w:trHeight w:val="255"/>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73" w14:textId="2A40CBEE"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74" w14:textId="77777777" w:rsidR="00092F88" w:rsidRPr="0068697A" w:rsidRDefault="00092F88" w:rsidP="0068697A">
            <w:pPr>
              <w:numPr>
                <w:ilvl w:val="0"/>
                <w:numId w:val="49"/>
              </w:numPr>
              <w:rPr>
                <w:rFonts w:cs="Arial"/>
                <w:sz w:val="18"/>
                <w:szCs w:val="18"/>
              </w:rPr>
            </w:pPr>
            <w:r w:rsidRPr="0068697A">
              <w:rPr>
                <w:rFonts w:cs="Arial"/>
                <w:sz w:val="18"/>
                <w:szCs w:val="18"/>
              </w:rPr>
              <w:t xml:space="preserve">Call GetLanguages method to obtain LCID values used in the protocol server deployment. </w:t>
            </w:r>
          </w:p>
          <w:p w14:paraId="53DEE977" w14:textId="0F1EDD9B" w:rsidR="00092F88" w:rsidRPr="009657A8" w:rsidRDefault="00092F88" w:rsidP="009657A8">
            <w:pPr>
              <w:numPr>
                <w:ilvl w:val="0"/>
                <w:numId w:val="49"/>
              </w:numPr>
              <w:rPr>
                <w:rFonts w:cs="Arial"/>
                <w:sz w:val="18"/>
                <w:szCs w:val="18"/>
              </w:rPr>
            </w:pPr>
            <w:r w:rsidRPr="0068697A">
              <w:rPr>
                <w:rFonts w:cs="Arial"/>
                <w:sz w:val="18"/>
                <w:szCs w:val="18"/>
              </w:rPr>
              <w:t>Call CreateSite method to create a site collection without owner login.</w:t>
            </w:r>
            <w:r w:rsidRPr="009657A8">
              <w:rPr>
                <w:rFonts w:cs="Arial"/>
                <w:sz w:val="18"/>
                <w:szCs w:val="18"/>
              </w:rPr>
              <w:t xml:space="preserve"> </w:t>
            </w:r>
          </w:p>
        </w:tc>
      </w:tr>
      <w:tr w:rsidR="00092F88" w:rsidRPr="0031148B" w14:paraId="53DEE981" w14:textId="77777777" w:rsidTr="00C31984">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7F"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80" w14:textId="77777777" w:rsidR="00092F88" w:rsidRPr="0068697A" w:rsidRDefault="00092F88" w:rsidP="0068697A">
            <w:pPr>
              <w:pStyle w:val="LWPTableText"/>
            </w:pPr>
            <w:r w:rsidRPr="0068697A">
              <w:t>N/A</w:t>
            </w:r>
          </w:p>
        </w:tc>
      </w:tr>
    </w:tbl>
    <w:p w14:paraId="53DEE982" w14:textId="415E257F" w:rsidR="00092F88" w:rsidRDefault="00F66C7B" w:rsidP="0068697A">
      <w:pPr>
        <w:pStyle w:val="LWPTableCaption"/>
      </w:pPr>
      <w:r w:rsidRPr="0068697A">
        <w:t>MSADMINS_</w:t>
      </w:r>
      <w:r w:rsidR="00431786" w:rsidRPr="0068697A">
        <w:t>S02_TC12</w:t>
      </w:r>
      <w:r w:rsidR="00092F88" w:rsidRPr="0068697A">
        <w:t>_CreateSiteFailed_OwnerLoginAbsent</w:t>
      </w:r>
    </w:p>
    <w:p w14:paraId="6DD45896"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84"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83" w14:textId="65E63A01"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87"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85" w14:textId="53D15F6A"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86" w14:textId="1C210720" w:rsidR="00092F88" w:rsidRPr="0068697A" w:rsidRDefault="00F66C7B" w:rsidP="0068697A">
            <w:pPr>
              <w:pStyle w:val="LWPTableText"/>
            </w:pPr>
            <w:bookmarkStart w:id="509" w:name="S1TC42"/>
            <w:bookmarkEnd w:id="509"/>
            <w:r w:rsidRPr="00F74C08">
              <w:t>MSADMINS_</w:t>
            </w:r>
            <w:r w:rsidR="00431786" w:rsidRPr="00716DC8">
              <w:t>S02_TC13</w:t>
            </w:r>
            <w:r w:rsidR="00092F88" w:rsidRPr="006A2AA0">
              <w:t>_CreateSiteFailed_OwnerLoginEmpty</w:t>
            </w:r>
          </w:p>
        </w:tc>
      </w:tr>
      <w:tr w:rsidR="00092F88" w:rsidRPr="0031148B" w14:paraId="53DEE98A" w14:textId="77777777" w:rsidTr="00311FF8">
        <w:trPr>
          <w:trHeight w:val="424"/>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88"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89" w14:textId="77777777" w:rsidR="00092F88" w:rsidRPr="0068697A" w:rsidRDefault="00092F88" w:rsidP="0068697A">
            <w:pPr>
              <w:pStyle w:val="LWPTableText"/>
              <w:rPr>
                <w:color w:val="008000"/>
              </w:rPr>
            </w:pPr>
            <w:r w:rsidRPr="00F74C08">
              <w:t xml:space="preserve">This test case is used to create the </w:t>
            </w:r>
            <w:r w:rsidRPr="00716DC8">
              <w:t>specified site collection with empty ownerLogin.</w:t>
            </w:r>
          </w:p>
        </w:tc>
      </w:tr>
      <w:tr w:rsidR="00092F88" w:rsidRPr="0031148B" w14:paraId="53DEE98D"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8B"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8C" w14:textId="77777777" w:rsidR="00092F88" w:rsidRPr="0068697A" w:rsidRDefault="00092F88" w:rsidP="0068697A">
            <w:pPr>
              <w:pStyle w:val="LWPTableText"/>
            </w:pPr>
            <w:r w:rsidRPr="0068697A">
              <w:t>N/A</w:t>
            </w:r>
          </w:p>
        </w:tc>
      </w:tr>
      <w:tr w:rsidR="00092F88" w:rsidRPr="0031148B" w14:paraId="53DEE991" w14:textId="77777777" w:rsidTr="00677511">
        <w:trPr>
          <w:trHeight w:val="9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8E" w14:textId="22463D07"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8F" w14:textId="77777777" w:rsidR="00092F88" w:rsidRPr="0068697A" w:rsidRDefault="00092F88" w:rsidP="0068697A">
            <w:pPr>
              <w:numPr>
                <w:ilvl w:val="0"/>
                <w:numId w:val="50"/>
              </w:numPr>
              <w:rPr>
                <w:rFonts w:cs="Arial"/>
                <w:sz w:val="18"/>
                <w:szCs w:val="18"/>
              </w:rPr>
            </w:pPr>
            <w:r w:rsidRPr="0068697A">
              <w:rPr>
                <w:rFonts w:cs="Arial"/>
                <w:sz w:val="18"/>
                <w:szCs w:val="18"/>
              </w:rPr>
              <w:t xml:space="preserve">Call GetLanguages method to obtain LCID values used in the protocol server deployment. </w:t>
            </w:r>
          </w:p>
          <w:p w14:paraId="53DEE990" w14:textId="0B260489" w:rsidR="00092F88" w:rsidRPr="0068697A" w:rsidRDefault="00092F88" w:rsidP="0068697A">
            <w:pPr>
              <w:numPr>
                <w:ilvl w:val="0"/>
                <w:numId w:val="50"/>
              </w:numPr>
              <w:rPr>
                <w:rFonts w:cs="Arial"/>
                <w:sz w:val="18"/>
                <w:szCs w:val="18"/>
              </w:rPr>
            </w:pPr>
            <w:r w:rsidRPr="0068697A">
              <w:rPr>
                <w:rFonts w:cs="Arial"/>
                <w:sz w:val="18"/>
                <w:szCs w:val="18"/>
              </w:rPr>
              <w:t>Call CreateSite method to create a site collection with empty ownerLogin.</w:t>
            </w:r>
          </w:p>
        </w:tc>
      </w:tr>
      <w:tr w:rsidR="00092F88" w:rsidRPr="0031148B" w14:paraId="53DEE99A"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98"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99" w14:textId="77777777" w:rsidR="00092F88" w:rsidRPr="0068697A" w:rsidRDefault="00092F88" w:rsidP="0068697A">
            <w:pPr>
              <w:pStyle w:val="LWPTableText"/>
            </w:pPr>
            <w:r w:rsidRPr="0068697A">
              <w:t>N/A</w:t>
            </w:r>
          </w:p>
        </w:tc>
      </w:tr>
    </w:tbl>
    <w:p w14:paraId="53DEE99B" w14:textId="7435D69C" w:rsidR="00092F88" w:rsidRDefault="00F66C7B" w:rsidP="0068697A">
      <w:pPr>
        <w:pStyle w:val="LWPTableCaption"/>
      </w:pPr>
      <w:r w:rsidRPr="0068697A">
        <w:t>MSADMINS_</w:t>
      </w:r>
      <w:r w:rsidR="00431786" w:rsidRPr="0068697A">
        <w:t>S02_TC13</w:t>
      </w:r>
      <w:r w:rsidR="00092F88" w:rsidRPr="0068697A">
        <w:t>_CreateSiteFailed_OwnerLoginEmpty</w:t>
      </w:r>
    </w:p>
    <w:p w14:paraId="00EE05B6"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9D"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9C" w14:textId="4A7F5C44"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A0"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9E" w14:textId="50771146"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9F" w14:textId="0BC52957" w:rsidR="00092F88" w:rsidRPr="000F407C" w:rsidRDefault="00F66C7B" w:rsidP="0068697A">
            <w:pPr>
              <w:pStyle w:val="LWPTableText"/>
            </w:pPr>
            <w:bookmarkStart w:id="510" w:name="S1TC43"/>
            <w:bookmarkEnd w:id="510"/>
            <w:r w:rsidRPr="00F74C08">
              <w:t>MSADMINS_</w:t>
            </w:r>
            <w:r w:rsidR="00431786" w:rsidRPr="00716DC8">
              <w:t>S02_TC14</w:t>
            </w:r>
            <w:r w:rsidR="00092F88" w:rsidRPr="006A2AA0">
              <w:t>_DeleteSiteFailed_</w:t>
            </w:r>
            <w:r w:rsidR="00315572" w:rsidRPr="00F14015">
              <w:t>Url</w:t>
            </w:r>
            <w:r w:rsidR="00092F88" w:rsidRPr="000F407C">
              <w:t>Missing</w:t>
            </w:r>
          </w:p>
        </w:tc>
      </w:tr>
      <w:tr w:rsidR="00092F88" w:rsidRPr="0031148B" w14:paraId="53DEE9A3" w14:textId="77777777" w:rsidTr="00311FF8">
        <w:trPr>
          <w:trHeight w:val="390"/>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A1"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A2" w14:textId="7E8BD758" w:rsidR="00092F88" w:rsidRPr="00716DC8" w:rsidRDefault="00092F88" w:rsidP="00AB3DD2">
            <w:pPr>
              <w:pStyle w:val="LWPTableText"/>
            </w:pPr>
            <w:r w:rsidRPr="00F74C08">
              <w:t>This test case is used to delete the site without</w:t>
            </w:r>
            <w:r w:rsidR="00921945">
              <w:rPr>
                <w:rFonts w:hint="eastAsia"/>
              </w:rPr>
              <w:t xml:space="preserve"> U</w:t>
            </w:r>
            <w:r w:rsidR="00AB3DD2">
              <w:t>RL</w:t>
            </w:r>
            <w:r w:rsidR="00921945">
              <w:rPr>
                <w:rFonts w:hint="eastAsia"/>
              </w:rPr>
              <w:t xml:space="preserve"> </w:t>
            </w:r>
            <w:r w:rsidRPr="00F74C08">
              <w:t>specified.</w:t>
            </w:r>
          </w:p>
        </w:tc>
      </w:tr>
      <w:tr w:rsidR="00092F88" w:rsidRPr="0031148B" w14:paraId="53DEE9A6"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A4" w14:textId="77777777" w:rsidR="00092F88" w:rsidRPr="007A17BF" w:rsidRDefault="00092F88" w:rsidP="0068697A">
            <w:pPr>
              <w:pStyle w:val="LWPTableHeading"/>
            </w:pPr>
            <w:r w:rsidRPr="007A17BF">
              <w:lastRenderedPageBreak/>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A5" w14:textId="77777777" w:rsidR="00092F88" w:rsidRPr="0068697A" w:rsidRDefault="00092F88" w:rsidP="0068697A">
            <w:pPr>
              <w:pStyle w:val="LWPTableText"/>
            </w:pPr>
            <w:r w:rsidRPr="0068697A">
              <w:t>N/A</w:t>
            </w:r>
          </w:p>
        </w:tc>
      </w:tr>
      <w:tr w:rsidR="00092F88" w:rsidRPr="0031148B" w14:paraId="53DEE9AE" w14:textId="77777777" w:rsidTr="00311FF8">
        <w:trPr>
          <w:trHeight w:val="32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A7" w14:textId="2F5C8788"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A8" w14:textId="77777777" w:rsidR="00092F88" w:rsidRPr="0068697A" w:rsidRDefault="00092F88" w:rsidP="0068697A">
            <w:pPr>
              <w:numPr>
                <w:ilvl w:val="0"/>
                <w:numId w:val="51"/>
              </w:numPr>
              <w:rPr>
                <w:rFonts w:cs="Arial"/>
                <w:sz w:val="18"/>
                <w:szCs w:val="18"/>
              </w:rPr>
            </w:pPr>
            <w:r w:rsidRPr="0068697A">
              <w:rPr>
                <w:rFonts w:cs="Arial"/>
                <w:sz w:val="18"/>
                <w:szCs w:val="18"/>
              </w:rPr>
              <w:t xml:space="preserve">Call GetLanguages method to obtain LCID values used in the protocol server deployment. </w:t>
            </w:r>
          </w:p>
          <w:p w14:paraId="53DEE9A9" w14:textId="77777777" w:rsidR="00092F88" w:rsidRPr="0068697A" w:rsidRDefault="00092F88" w:rsidP="0068697A">
            <w:pPr>
              <w:numPr>
                <w:ilvl w:val="0"/>
                <w:numId w:val="51"/>
              </w:numPr>
              <w:rPr>
                <w:rFonts w:cs="Arial"/>
                <w:sz w:val="18"/>
                <w:szCs w:val="18"/>
              </w:rPr>
            </w:pPr>
            <w:r w:rsidRPr="0068697A">
              <w:rPr>
                <w:rFonts w:cs="Arial"/>
                <w:sz w:val="18"/>
                <w:szCs w:val="18"/>
              </w:rPr>
              <w:t>Call CreateSite method to create a site collection without port number.</w:t>
            </w:r>
          </w:p>
          <w:p w14:paraId="53DEE9AA" w14:textId="73BFC49E" w:rsidR="00092F88" w:rsidRPr="0068697A" w:rsidRDefault="00092F88" w:rsidP="0068697A">
            <w:pPr>
              <w:numPr>
                <w:ilvl w:val="0"/>
                <w:numId w:val="51"/>
              </w:numPr>
              <w:rPr>
                <w:rFonts w:cs="Arial"/>
                <w:sz w:val="18"/>
                <w:szCs w:val="18"/>
              </w:rPr>
            </w:pPr>
            <w:r w:rsidRPr="0068697A">
              <w:rPr>
                <w:rFonts w:cs="Arial"/>
                <w:sz w:val="18"/>
                <w:szCs w:val="18"/>
              </w:rPr>
              <w:t>Call DeleteSite method without</w:t>
            </w:r>
            <w:r w:rsidR="00921945">
              <w:rPr>
                <w:rFonts w:cs="Arial" w:hint="eastAsia"/>
                <w:sz w:val="18"/>
                <w:szCs w:val="18"/>
              </w:rPr>
              <w:t xml:space="preserve"> Url</w:t>
            </w:r>
            <w:r w:rsidRPr="0068697A">
              <w:rPr>
                <w:rFonts w:cs="Arial"/>
                <w:sz w:val="18"/>
                <w:szCs w:val="18"/>
              </w:rPr>
              <w:t xml:space="preserve"> specified.</w:t>
            </w:r>
          </w:p>
          <w:p w14:paraId="53DEE9AD" w14:textId="77777777" w:rsidR="00092F88" w:rsidRPr="0068697A" w:rsidRDefault="00092F88" w:rsidP="0068697A">
            <w:pPr>
              <w:numPr>
                <w:ilvl w:val="0"/>
                <w:numId w:val="51"/>
              </w:numPr>
              <w:rPr>
                <w:rFonts w:cs="Arial"/>
                <w:sz w:val="18"/>
                <w:szCs w:val="18"/>
              </w:rPr>
            </w:pPr>
            <w:r w:rsidRPr="0068697A">
              <w:rPr>
                <w:rFonts w:cs="Arial"/>
                <w:sz w:val="18"/>
                <w:szCs w:val="18"/>
              </w:rPr>
              <w:t>Call DeleteSite method to delete the site collection created in above steps.</w:t>
            </w:r>
          </w:p>
        </w:tc>
      </w:tr>
      <w:tr w:rsidR="00092F88" w:rsidRPr="0031148B" w14:paraId="53DEE9B7"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B5"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B6" w14:textId="77777777" w:rsidR="00092F88" w:rsidRPr="0068697A" w:rsidRDefault="00092F88" w:rsidP="0068697A">
            <w:pPr>
              <w:pStyle w:val="LWPTableText"/>
            </w:pPr>
            <w:r w:rsidRPr="0068697A">
              <w:t>N/A</w:t>
            </w:r>
          </w:p>
        </w:tc>
      </w:tr>
    </w:tbl>
    <w:p w14:paraId="53DEE9B8" w14:textId="3E1E6E8A" w:rsidR="00092F88" w:rsidRDefault="00F66C7B" w:rsidP="0068697A">
      <w:pPr>
        <w:pStyle w:val="LWPTableCaption"/>
      </w:pPr>
      <w:r w:rsidRPr="0068697A">
        <w:t>MSADMINS_</w:t>
      </w:r>
      <w:r w:rsidR="00431786" w:rsidRPr="0068697A">
        <w:t>S02_TC14</w:t>
      </w:r>
      <w:r w:rsidR="00092F88" w:rsidRPr="0068697A">
        <w:t>_DeleteSiteFailed_</w:t>
      </w:r>
      <w:r w:rsidR="00315572" w:rsidRPr="0068697A">
        <w:t>Url</w:t>
      </w:r>
      <w:r w:rsidR="00092F88" w:rsidRPr="0068697A">
        <w:t>Missing</w:t>
      </w:r>
    </w:p>
    <w:p w14:paraId="702A6AFD" w14:textId="77777777" w:rsidR="003647B6" w:rsidRPr="0068697A"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BA"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B9" w14:textId="2BA8C4C9"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BD"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BB" w14:textId="30836C4A"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BC" w14:textId="41631736" w:rsidR="00092F88" w:rsidRPr="0068697A" w:rsidRDefault="00F66C7B" w:rsidP="0068697A">
            <w:pPr>
              <w:pStyle w:val="LWPTableText"/>
            </w:pPr>
            <w:bookmarkStart w:id="511" w:name="S1TC44"/>
            <w:bookmarkEnd w:id="511"/>
            <w:r w:rsidRPr="00F74C08">
              <w:t>MSADMINS_</w:t>
            </w:r>
            <w:r w:rsidR="00431786" w:rsidRPr="00716DC8">
              <w:t>S02_TC15</w:t>
            </w:r>
            <w:r w:rsidR="00092F88" w:rsidRPr="006A2AA0">
              <w:t>_DeleteSiteFailed_</w:t>
            </w:r>
            <w:r w:rsidR="00315572" w:rsidRPr="00F14015">
              <w:t>Url</w:t>
            </w:r>
            <w:r w:rsidR="00092F88" w:rsidRPr="000F407C">
              <w:t>NameInvalid</w:t>
            </w:r>
          </w:p>
        </w:tc>
      </w:tr>
      <w:tr w:rsidR="00092F88" w:rsidRPr="0031148B" w14:paraId="53DEE9C0" w14:textId="77777777" w:rsidTr="00311FF8">
        <w:trPr>
          <w:trHeight w:val="390"/>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BE"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BF" w14:textId="752C9664" w:rsidR="00092F88" w:rsidRPr="006A2AA0" w:rsidRDefault="00092F88" w:rsidP="0068697A">
            <w:pPr>
              <w:pStyle w:val="LWPTableText"/>
            </w:pPr>
            <w:r w:rsidRPr="00F74C08">
              <w:t xml:space="preserve">This test </w:t>
            </w:r>
            <w:r w:rsidRPr="00716DC8">
              <w:t>case is used to delete the site collection with invalid URL (using server name without port number as an example).</w:t>
            </w:r>
          </w:p>
        </w:tc>
      </w:tr>
      <w:tr w:rsidR="00092F88" w:rsidRPr="0031148B" w14:paraId="53DEE9C3"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C1"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C2" w14:textId="77777777" w:rsidR="00092F88" w:rsidRPr="0068697A" w:rsidRDefault="00092F88" w:rsidP="0068697A">
            <w:pPr>
              <w:pStyle w:val="LWPTableText"/>
            </w:pPr>
            <w:r w:rsidRPr="0068697A">
              <w:t>N/A</w:t>
            </w:r>
          </w:p>
        </w:tc>
      </w:tr>
      <w:tr w:rsidR="00092F88" w:rsidRPr="0031148B" w14:paraId="53DEE9CB" w14:textId="77777777" w:rsidTr="00311FF8">
        <w:trPr>
          <w:trHeight w:val="23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C4" w14:textId="3CDE29A6"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C5" w14:textId="77777777" w:rsidR="00092F88" w:rsidRPr="0068697A" w:rsidRDefault="00092F88" w:rsidP="0068697A">
            <w:pPr>
              <w:numPr>
                <w:ilvl w:val="0"/>
                <w:numId w:val="52"/>
              </w:numPr>
              <w:rPr>
                <w:rFonts w:cs="Arial"/>
                <w:sz w:val="18"/>
                <w:szCs w:val="18"/>
              </w:rPr>
            </w:pPr>
            <w:r w:rsidRPr="0068697A">
              <w:rPr>
                <w:rFonts w:cs="Arial"/>
                <w:sz w:val="18"/>
                <w:szCs w:val="18"/>
              </w:rPr>
              <w:t xml:space="preserve">Call GetLanguages method to obtain LCID values used in the protocol server deployment. </w:t>
            </w:r>
          </w:p>
          <w:p w14:paraId="53DEE9C6" w14:textId="77777777" w:rsidR="00092F88" w:rsidRPr="0068697A" w:rsidRDefault="00092F88" w:rsidP="0068697A">
            <w:pPr>
              <w:numPr>
                <w:ilvl w:val="0"/>
                <w:numId w:val="52"/>
              </w:numPr>
              <w:rPr>
                <w:rFonts w:cs="Arial"/>
                <w:sz w:val="18"/>
                <w:szCs w:val="18"/>
              </w:rPr>
            </w:pPr>
            <w:r w:rsidRPr="0068697A">
              <w:rPr>
                <w:rFonts w:cs="Arial"/>
                <w:sz w:val="18"/>
                <w:szCs w:val="18"/>
              </w:rPr>
              <w:t>Call CreateSite method to create a site collection without port number.</w:t>
            </w:r>
          </w:p>
          <w:p w14:paraId="53DEE9C7" w14:textId="6D09AC77" w:rsidR="00092F88" w:rsidRPr="0068697A" w:rsidRDefault="00092F88" w:rsidP="0068697A">
            <w:pPr>
              <w:numPr>
                <w:ilvl w:val="0"/>
                <w:numId w:val="52"/>
              </w:numPr>
              <w:rPr>
                <w:rFonts w:cs="Arial"/>
                <w:sz w:val="18"/>
                <w:szCs w:val="18"/>
              </w:rPr>
            </w:pPr>
            <w:r w:rsidRPr="0068697A">
              <w:rPr>
                <w:rFonts w:cs="Arial"/>
                <w:sz w:val="18"/>
                <w:szCs w:val="18"/>
              </w:rPr>
              <w:t>Call DeleteSite method with invalid URL.</w:t>
            </w:r>
          </w:p>
          <w:p w14:paraId="53DEE9CA" w14:textId="77777777" w:rsidR="00092F88" w:rsidRPr="0068697A" w:rsidRDefault="00092F88" w:rsidP="0068697A">
            <w:pPr>
              <w:numPr>
                <w:ilvl w:val="0"/>
                <w:numId w:val="52"/>
              </w:numPr>
              <w:rPr>
                <w:rFonts w:cs="Arial"/>
                <w:sz w:val="18"/>
                <w:szCs w:val="18"/>
              </w:rPr>
            </w:pPr>
            <w:r w:rsidRPr="0068697A">
              <w:rPr>
                <w:rFonts w:cs="Arial"/>
                <w:sz w:val="18"/>
                <w:szCs w:val="18"/>
              </w:rPr>
              <w:t>Call DeleteSite method to delete the site collection created in above steps.</w:t>
            </w:r>
          </w:p>
        </w:tc>
      </w:tr>
      <w:tr w:rsidR="00092F88" w:rsidRPr="0031148B" w14:paraId="53DEE9D4"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D2"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D3" w14:textId="77777777" w:rsidR="00092F88" w:rsidRPr="0068697A" w:rsidRDefault="00092F88" w:rsidP="0068697A">
            <w:pPr>
              <w:pStyle w:val="LWPTableText"/>
            </w:pPr>
            <w:r w:rsidRPr="0068697A">
              <w:t>N/A</w:t>
            </w:r>
          </w:p>
        </w:tc>
      </w:tr>
    </w:tbl>
    <w:p w14:paraId="53DEE9D5" w14:textId="030D9D6E" w:rsidR="00092F88" w:rsidRDefault="00F66C7B" w:rsidP="0068697A">
      <w:pPr>
        <w:pStyle w:val="LWPTableCaption"/>
      </w:pPr>
      <w:r w:rsidRPr="0068697A">
        <w:t>MSADMINS_</w:t>
      </w:r>
      <w:r w:rsidR="00431786" w:rsidRPr="0068697A">
        <w:t>S02_TC15</w:t>
      </w:r>
      <w:r w:rsidR="00092F88" w:rsidRPr="0068697A">
        <w:t>_DeleteSiteFailed_</w:t>
      </w:r>
      <w:r w:rsidR="00315572" w:rsidRPr="0068697A">
        <w:t>Url</w:t>
      </w:r>
      <w:r w:rsidR="00092F88" w:rsidRPr="0068697A">
        <w:t>NameInvalid</w:t>
      </w:r>
      <w:r w:rsidR="00092F88">
        <w:t xml:space="preserve"> </w:t>
      </w:r>
    </w:p>
    <w:p w14:paraId="4BD3937C" w14:textId="77777777" w:rsidR="003647B6" w:rsidRPr="003647B6" w:rsidRDefault="003647B6" w:rsidP="0068697A"/>
    <w:tbl>
      <w:tblPr>
        <w:tblW w:w="9604" w:type="dxa"/>
        <w:tblCellMar>
          <w:left w:w="0" w:type="dxa"/>
          <w:right w:w="0" w:type="dxa"/>
        </w:tblCellMar>
        <w:tblLook w:val="04A0" w:firstRow="1" w:lastRow="0" w:firstColumn="1" w:lastColumn="0" w:noHBand="0" w:noVBand="1"/>
      </w:tblPr>
      <w:tblGrid>
        <w:gridCol w:w="2266"/>
        <w:gridCol w:w="7338"/>
      </w:tblGrid>
      <w:tr w:rsidR="00092F88" w:rsidRPr="0031148B" w14:paraId="53DEE9D7" w14:textId="77777777" w:rsidTr="0024207E">
        <w:trPr>
          <w:trHeight w:val="212"/>
        </w:trPr>
        <w:tc>
          <w:tcPr>
            <w:tcW w:w="9604" w:type="dxa"/>
            <w:gridSpan w:val="2"/>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tcPr>
          <w:p w14:paraId="53DEE9D6" w14:textId="31FF2162" w:rsidR="00092F88" w:rsidRDefault="00431786" w:rsidP="0068697A">
            <w:pPr>
              <w:pStyle w:val="LWPTableHeading"/>
              <w:rPr>
                <w:noProof/>
              </w:rPr>
            </w:pPr>
            <w:r w:rsidRPr="00CB2A54">
              <w:rPr>
                <w:rFonts w:hint="eastAsia"/>
                <w:noProof/>
              </w:rPr>
              <w:t>S</w:t>
            </w:r>
            <w:r w:rsidRPr="00CB2A54">
              <w:rPr>
                <w:noProof/>
              </w:rPr>
              <w:t>0</w:t>
            </w:r>
            <w:r w:rsidRPr="00CB2A54">
              <w:rPr>
                <w:rFonts w:hint="eastAsia"/>
                <w:noProof/>
              </w:rPr>
              <w:t>2</w:t>
            </w:r>
            <w:r w:rsidRPr="00CB2A54">
              <w:rPr>
                <w:noProof/>
              </w:rPr>
              <w:t>_ErrorConditions</w:t>
            </w:r>
          </w:p>
        </w:tc>
      </w:tr>
      <w:tr w:rsidR="00092F88" w:rsidRPr="0031148B" w14:paraId="53DEE9DA"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D8" w14:textId="3C5D34EA" w:rsidR="00092F88" w:rsidRPr="00D7391D" w:rsidRDefault="003647B6" w:rsidP="0068697A">
            <w:pPr>
              <w:pStyle w:val="LWPTableHeading"/>
            </w:pPr>
            <w:r>
              <w:t>Test case ID</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D9" w14:textId="41A3B950" w:rsidR="00092F88" w:rsidRPr="0068697A" w:rsidRDefault="00F66C7B" w:rsidP="0068697A">
            <w:pPr>
              <w:pStyle w:val="LWPTableText"/>
            </w:pPr>
            <w:bookmarkStart w:id="512" w:name="S1TC45"/>
            <w:bookmarkEnd w:id="512"/>
            <w:r w:rsidRPr="00F74C08">
              <w:t>MSADMINS_</w:t>
            </w:r>
            <w:r w:rsidR="00431786" w:rsidRPr="00716DC8">
              <w:t>S02_TC16</w:t>
            </w:r>
            <w:r w:rsidR="00092F88" w:rsidRPr="006A2AA0">
              <w:t>_DeleteSiteFailed_</w:t>
            </w:r>
            <w:r w:rsidR="00315572" w:rsidRPr="00F14015">
              <w:t>Url</w:t>
            </w:r>
            <w:r w:rsidR="00092F88" w:rsidRPr="000F407C">
              <w:t>NotExist</w:t>
            </w:r>
          </w:p>
        </w:tc>
      </w:tr>
      <w:tr w:rsidR="00092F88" w:rsidRPr="0031148B" w14:paraId="53DEE9DD" w14:textId="77777777" w:rsidTr="00311FF8">
        <w:trPr>
          <w:trHeight w:val="390"/>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DB" w14:textId="77777777" w:rsidR="00092F88" w:rsidRPr="007A17BF" w:rsidRDefault="00092F88" w:rsidP="0068697A">
            <w:pPr>
              <w:pStyle w:val="LWPTableHeading"/>
            </w:pPr>
            <w:r w:rsidRPr="007A17BF">
              <w:t xml:space="preserve">Description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DC" w14:textId="5201655C" w:rsidR="00092F88" w:rsidRPr="006A2AA0" w:rsidRDefault="00092F88" w:rsidP="00AB3DD2">
            <w:pPr>
              <w:pStyle w:val="LWPTableText"/>
            </w:pPr>
            <w:r w:rsidRPr="00F74C08">
              <w:t xml:space="preserve">This test </w:t>
            </w:r>
            <w:r w:rsidRPr="00716DC8">
              <w:t>case is used to del</w:t>
            </w:r>
            <w:r w:rsidR="00AB3DD2">
              <w:t xml:space="preserve">ete the site collection with a </w:t>
            </w:r>
            <w:r w:rsidR="00AB3DD2" w:rsidRPr="00AB3DD2">
              <w:t>nonexistent</w:t>
            </w:r>
            <w:r w:rsidRPr="00716DC8">
              <w:t xml:space="preserve"> URL.</w:t>
            </w:r>
          </w:p>
        </w:tc>
      </w:tr>
      <w:tr w:rsidR="00092F88" w:rsidRPr="0031148B" w14:paraId="53DEE9E0"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DE" w14:textId="77777777" w:rsidR="00092F88" w:rsidRPr="007A17BF" w:rsidRDefault="00092F88" w:rsidP="0068697A">
            <w:pPr>
              <w:pStyle w:val="LWPTableHeading"/>
            </w:pPr>
            <w:r w:rsidRPr="007A17BF">
              <w:t xml:space="preserve">Prerequisites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DF" w14:textId="77777777" w:rsidR="00092F88" w:rsidRPr="0068697A" w:rsidRDefault="00092F88" w:rsidP="0068697A">
            <w:pPr>
              <w:pStyle w:val="LWPTableText"/>
            </w:pPr>
            <w:r w:rsidRPr="0068697A">
              <w:t>N/A</w:t>
            </w:r>
          </w:p>
        </w:tc>
      </w:tr>
      <w:tr w:rsidR="00092F88" w:rsidRPr="0031148B" w14:paraId="53DEE9E9" w14:textId="77777777" w:rsidTr="00311FF8">
        <w:trPr>
          <w:trHeight w:val="327"/>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E1" w14:textId="5EC3D870" w:rsidR="00092F88" w:rsidRPr="007A17BF" w:rsidRDefault="003647B6" w:rsidP="0068697A">
            <w:pPr>
              <w:pStyle w:val="LWPTableHeading"/>
            </w:pPr>
            <w:r>
              <w:t>Test execution steps</w:t>
            </w:r>
            <w:r w:rsidR="00092F88" w:rsidRPr="007A17BF">
              <w:t xml:space="preserve">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tcPr>
          <w:p w14:paraId="53DEE9E2" w14:textId="77777777" w:rsidR="00092F88" w:rsidRPr="0068697A" w:rsidRDefault="00092F88" w:rsidP="0068697A">
            <w:pPr>
              <w:numPr>
                <w:ilvl w:val="0"/>
                <w:numId w:val="53"/>
              </w:numPr>
              <w:rPr>
                <w:rFonts w:cs="Arial"/>
                <w:sz w:val="18"/>
                <w:szCs w:val="18"/>
              </w:rPr>
            </w:pPr>
            <w:r w:rsidRPr="0068697A">
              <w:rPr>
                <w:rFonts w:cs="Arial"/>
                <w:sz w:val="18"/>
                <w:szCs w:val="18"/>
              </w:rPr>
              <w:t xml:space="preserve">Call GetLanguages method to obtain LCID values used in the protocol server deployment. </w:t>
            </w:r>
          </w:p>
          <w:p w14:paraId="53DEE9E3" w14:textId="77777777" w:rsidR="00092F88" w:rsidRPr="0068697A" w:rsidRDefault="00092F88" w:rsidP="0068697A">
            <w:pPr>
              <w:numPr>
                <w:ilvl w:val="0"/>
                <w:numId w:val="53"/>
              </w:numPr>
              <w:rPr>
                <w:rFonts w:cs="Arial"/>
                <w:sz w:val="18"/>
                <w:szCs w:val="18"/>
              </w:rPr>
            </w:pPr>
            <w:r w:rsidRPr="0068697A">
              <w:rPr>
                <w:rFonts w:cs="Arial"/>
                <w:sz w:val="18"/>
                <w:szCs w:val="18"/>
              </w:rPr>
              <w:t>Call CreateSite method to create a site collection without port number.</w:t>
            </w:r>
          </w:p>
          <w:p w14:paraId="53DEE9E4" w14:textId="77777777" w:rsidR="00092F88" w:rsidRPr="0068697A" w:rsidRDefault="00092F88" w:rsidP="0068697A">
            <w:pPr>
              <w:numPr>
                <w:ilvl w:val="0"/>
                <w:numId w:val="53"/>
              </w:numPr>
              <w:rPr>
                <w:rFonts w:cs="Arial"/>
                <w:sz w:val="18"/>
                <w:szCs w:val="18"/>
              </w:rPr>
            </w:pPr>
            <w:r w:rsidRPr="0068697A">
              <w:rPr>
                <w:rFonts w:cs="Arial"/>
                <w:sz w:val="18"/>
                <w:szCs w:val="18"/>
              </w:rPr>
              <w:t>Call DeleteSite to delete the site collection created in above steps.</w:t>
            </w:r>
          </w:p>
          <w:p w14:paraId="53DEE9E8" w14:textId="1E520B87" w:rsidR="00092F88" w:rsidRPr="009657A8" w:rsidRDefault="00092F88" w:rsidP="009657A8">
            <w:pPr>
              <w:numPr>
                <w:ilvl w:val="0"/>
                <w:numId w:val="53"/>
              </w:numPr>
              <w:rPr>
                <w:rFonts w:cs="Arial"/>
                <w:sz w:val="18"/>
                <w:szCs w:val="18"/>
              </w:rPr>
            </w:pPr>
            <w:r w:rsidRPr="0068697A">
              <w:rPr>
                <w:rFonts w:cs="Arial"/>
                <w:sz w:val="18"/>
                <w:szCs w:val="18"/>
              </w:rPr>
              <w:t>Call DeleteSite method with a not exist URL.</w:t>
            </w:r>
            <w:r w:rsidRPr="009657A8">
              <w:rPr>
                <w:rFonts w:cs="Arial"/>
                <w:sz w:val="18"/>
                <w:szCs w:val="18"/>
              </w:rPr>
              <w:t xml:space="preserve"> </w:t>
            </w:r>
          </w:p>
        </w:tc>
      </w:tr>
      <w:tr w:rsidR="00092F88" w:rsidRPr="0031148B" w14:paraId="53DEE9F2" w14:textId="77777777" w:rsidTr="00311FF8">
        <w:trPr>
          <w:trHeight w:val="212"/>
        </w:trPr>
        <w:tc>
          <w:tcPr>
            <w:tcW w:w="2266"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6" w:type="dxa"/>
              <w:bottom w:w="0" w:type="dxa"/>
              <w:right w:w="106" w:type="dxa"/>
            </w:tcMar>
            <w:hideMark/>
          </w:tcPr>
          <w:p w14:paraId="53DEE9F0" w14:textId="77777777" w:rsidR="00092F88" w:rsidRPr="007A17BF" w:rsidRDefault="00092F88" w:rsidP="0068697A">
            <w:pPr>
              <w:pStyle w:val="LWPTableHeading"/>
            </w:pPr>
            <w:r w:rsidRPr="007A17BF">
              <w:t xml:space="preserve">Cleanup </w:t>
            </w:r>
          </w:p>
        </w:tc>
        <w:tc>
          <w:tcPr>
            <w:tcW w:w="7338" w:type="dxa"/>
            <w:tcBorders>
              <w:top w:val="single" w:sz="8" w:space="0" w:color="000000"/>
              <w:left w:val="single" w:sz="8" w:space="0" w:color="000000"/>
              <w:bottom w:val="single" w:sz="8" w:space="0" w:color="000000"/>
              <w:right w:val="single" w:sz="8" w:space="0" w:color="000000"/>
            </w:tcBorders>
            <w:shd w:val="clear" w:color="auto" w:fill="auto"/>
            <w:tcMar>
              <w:top w:w="13" w:type="dxa"/>
              <w:left w:w="106" w:type="dxa"/>
              <w:bottom w:w="0" w:type="dxa"/>
              <w:right w:w="106" w:type="dxa"/>
            </w:tcMar>
            <w:hideMark/>
          </w:tcPr>
          <w:p w14:paraId="53DEE9F1" w14:textId="77777777" w:rsidR="00092F88" w:rsidRPr="0068697A" w:rsidRDefault="00092F88" w:rsidP="0068697A">
            <w:pPr>
              <w:pStyle w:val="LWPTableText"/>
            </w:pPr>
            <w:r w:rsidRPr="0068697A">
              <w:t>N/A</w:t>
            </w:r>
          </w:p>
        </w:tc>
      </w:tr>
    </w:tbl>
    <w:p w14:paraId="53DEE9F3" w14:textId="3772A936" w:rsidR="00092F88" w:rsidRPr="0068697A" w:rsidRDefault="00F66C7B" w:rsidP="0068697A">
      <w:pPr>
        <w:pStyle w:val="LWPTableCaption"/>
      </w:pPr>
      <w:r w:rsidRPr="0068697A">
        <w:t>MSADMINS_</w:t>
      </w:r>
      <w:r w:rsidR="00431786" w:rsidRPr="0068697A">
        <w:t>S02_TC16</w:t>
      </w:r>
      <w:r w:rsidR="00092F88" w:rsidRPr="0068697A">
        <w:t>_DeleteSiteFailed_</w:t>
      </w:r>
      <w:r w:rsidR="00315572" w:rsidRPr="0068697A">
        <w:t>Url</w:t>
      </w:r>
      <w:r w:rsidR="00092F88" w:rsidRPr="0068697A">
        <w:t>NotExist</w:t>
      </w:r>
    </w:p>
    <w:p w14:paraId="53DEE9FD" w14:textId="77777777" w:rsidR="00092F88" w:rsidRPr="0068697A" w:rsidRDefault="00092F88" w:rsidP="0068697A">
      <w:pPr>
        <w:rPr>
          <w:rFonts w:ascii="Verdana" w:hAnsi="Verdana"/>
          <w:sz w:val="18"/>
          <w:szCs w:val="21"/>
        </w:rPr>
      </w:pPr>
    </w:p>
    <w:sectPr w:rsidR="00092F88" w:rsidRPr="0068697A" w:rsidSect="008B3A60">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AA83EB" w14:textId="77777777" w:rsidR="005C0A03" w:rsidRDefault="005C0A03" w:rsidP="00984732">
      <w:r>
        <w:separator/>
      </w:r>
    </w:p>
  </w:endnote>
  <w:endnote w:type="continuationSeparator" w:id="0">
    <w:p w14:paraId="13BD1063" w14:textId="77777777" w:rsidR="005C0A03" w:rsidRDefault="005C0A03"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Segoe">
    <w:altName w:val="Arial"/>
    <w:charset w:val="00"/>
    <w:family w:val="swiss"/>
    <w:pitch w:val="variable"/>
    <w:sig w:usb0="A00002AF" w:usb1="4000205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A" w14:textId="77777777" w:rsidR="00402DFB" w:rsidRDefault="00402DFB"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3DEEA0B" w14:textId="77777777" w:rsidR="00402DFB" w:rsidRDefault="00402DFB">
    <w:pPr>
      <w:pStyle w:val="Footer"/>
    </w:pPr>
  </w:p>
  <w:p w14:paraId="53DEEA0C" w14:textId="77777777" w:rsidR="00402DFB" w:rsidRDefault="00402DFB"/>
  <w:p w14:paraId="53DEEA0D" w14:textId="77777777" w:rsidR="00402DFB" w:rsidRDefault="00402DFB"/>
  <w:p w14:paraId="53DEEA0E" w14:textId="77777777" w:rsidR="00402DFB" w:rsidRDefault="00402DFB"/>
  <w:p w14:paraId="53DEEA0F" w14:textId="77777777" w:rsidR="00402DFB" w:rsidRDefault="00402DFB"/>
  <w:p w14:paraId="53DEEA10" w14:textId="77777777" w:rsidR="00402DFB" w:rsidRDefault="00402DFB"/>
  <w:p w14:paraId="53DEEA11" w14:textId="77777777" w:rsidR="00402DFB" w:rsidRDefault="00402DFB"/>
  <w:p w14:paraId="53DEEA12" w14:textId="77777777" w:rsidR="00402DFB" w:rsidRDefault="00402DFB"/>
  <w:p w14:paraId="53DEEA13" w14:textId="77777777" w:rsidR="00402DFB" w:rsidRDefault="00402DFB"/>
  <w:p w14:paraId="53DEEA14" w14:textId="77777777" w:rsidR="00402DFB" w:rsidRDefault="00402DFB"/>
  <w:p w14:paraId="53DEEA15" w14:textId="77777777" w:rsidR="00402DFB" w:rsidRDefault="00402DFB"/>
  <w:p w14:paraId="53DEEA16" w14:textId="77777777" w:rsidR="00402DFB" w:rsidRDefault="00402DFB"/>
  <w:p w14:paraId="53DEEA17" w14:textId="77777777" w:rsidR="00402DFB" w:rsidRDefault="00402DFB"/>
  <w:p w14:paraId="53DEEA18" w14:textId="77777777" w:rsidR="00402DFB" w:rsidRDefault="00402DFB"/>
  <w:p w14:paraId="53DEEA19" w14:textId="77777777" w:rsidR="00402DFB" w:rsidRDefault="00402DFB"/>
  <w:p w14:paraId="53DEEA1A" w14:textId="77777777" w:rsidR="00402DFB" w:rsidRDefault="00402DFB"/>
  <w:p w14:paraId="53DEEA1B" w14:textId="77777777" w:rsidR="00402DFB" w:rsidRDefault="00402DFB"/>
  <w:p w14:paraId="53DEEA1C" w14:textId="77777777" w:rsidR="00402DFB" w:rsidRDefault="00402DFB"/>
  <w:p w14:paraId="53DEEA1D" w14:textId="77777777" w:rsidR="00402DFB" w:rsidRDefault="00402DFB"/>
  <w:p w14:paraId="53DEEA1E" w14:textId="77777777" w:rsidR="00402DFB" w:rsidRDefault="00402DFB"/>
  <w:p w14:paraId="53DEEA1F" w14:textId="77777777" w:rsidR="00402DFB" w:rsidRDefault="00402DFB"/>
  <w:p w14:paraId="53DEEA20" w14:textId="77777777" w:rsidR="00402DFB" w:rsidRDefault="00402DFB"/>
  <w:p w14:paraId="53DEEA21" w14:textId="77777777" w:rsidR="00402DFB" w:rsidRDefault="00402DF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2" w14:textId="05F57115" w:rsidR="00402DFB" w:rsidRPr="0088559C" w:rsidRDefault="00402DFB"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CF1EA7">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F91465">
      <w:rPr>
        <w:rFonts w:eastAsiaTheme="minorEastAsia"/>
        <w:noProof/>
        <w:color w:val="800000"/>
      </w:rPr>
      <w:t>28</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3" w14:textId="66AE9E5A" w:rsidR="00402DFB" w:rsidRPr="0055581A" w:rsidRDefault="00402DFB"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DE51C9">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F91465">
      <w:rPr>
        <w:rFonts w:eastAsiaTheme="minorEastAsia"/>
        <w:noProof/>
        <w:color w:val="800000"/>
      </w:rPr>
      <w:t>1</w:t>
    </w:r>
    <w:r w:rsidRPr="0055581A">
      <w:rPr>
        <w:rFonts w:eastAsiaTheme="minorEastAsia"/>
        <w:color w:val="800000"/>
      </w:rPr>
      <w:fldChar w:fldCharType="end"/>
    </w:r>
  </w:p>
  <w:p w14:paraId="53DEEA24" w14:textId="77777777" w:rsidR="00402DFB" w:rsidRDefault="00402D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60262A" w14:textId="77777777" w:rsidR="005C0A03" w:rsidRDefault="005C0A03" w:rsidP="00984732">
      <w:r>
        <w:separator/>
      </w:r>
    </w:p>
  </w:footnote>
  <w:footnote w:type="continuationSeparator" w:id="0">
    <w:p w14:paraId="61FD6D05" w14:textId="77777777" w:rsidR="005C0A03" w:rsidRDefault="005C0A03"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A840B" w14:textId="77777777" w:rsidR="00CF1EA7" w:rsidRDefault="00CF1E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9" w14:textId="77777777" w:rsidR="00402DFB" w:rsidRDefault="00402DFB"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9C13E" w14:textId="77777777" w:rsidR="00CF1EA7" w:rsidRDefault="00CF1E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0FD05E1"/>
    <w:multiLevelType w:val="hybridMultilevel"/>
    <w:tmpl w:val="B088BD26"/>
    <w:lvl w:ilvl="0" w:tplc="768E8CA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67D2550"/>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68B3637"/>
    <w:multiLevelType w:val="hybridMultilevel"/>
    <w:tmpl w:val="2EEEBBC0"/>
    <w:lvl w:ilvl="0" w:tplc="E8AA609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953BB7"/>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085D037A"/>
    <w:multiLevelType w:val="hybridMultilevel"/>
    <w:tmpl w:val="FE5E114E"/>
    <w:lvl w:ilvl="0" w:tplc="1C52CF1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09D01CDD"/>
    <w:multiLevelType w:val="hybridMultilevel"/>
    <w:tmpl w:val="E258DCE4"/>
    <w:lvl w:ilvl="0" w:tplc="F3E07C4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C572571"/>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EB730A9"/>
    <w:multiLevelType w:val="hybridMultilevel"/>
    <w:tmpl w:val="A9967394"/>
    <w:lvl w:ilvl="0" w:tplc="968CF7B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2086629"/>
    <w:multiLevelType w:val="hybridMultilevel"/>
    <w:tmpl w:val="B7DCE3E8"/>
    <w:lvl w:ilvl="0" w:tplc="9698ECC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36B1FBA"/>
    <w:multiLevelType w:val="hybridMultilevel"/>
    <w:tmpl w:val="AFC47756"/>
    <w:lvl w:ilvl="0" w:tplc="04090001">
      <w:start w:val="1"/>
      <w:numFmt w:val="bullet"/>
      <w:lvlText w:val=""/>
      <w:lvlJc w:val="left"/>
      <w:pPr>
        <w:ind w:left="3182" w:hanging="360"/>
      </w:pPr>
      <w:rPr>
        <w:rFonts w:ascii="Symbol" w:hAnsi="Symbol" w:cs="Symbol" w:hint="default"/>
      </w:rPr>
    </w:lvl>
    <w:lvl w:ilvl="1" w:tplc="04090003" w:tentative="1">
      <w:start w:val="1"/>
      <w:numFmt w:val="bullet"/>
      <w:lvlText w:val="o"/>
      <w:lvlJc w:val="left"/>
      <w:pPr>
        <w:ind w:left="3902" w:hanging="360"/>
      </w:pPr>
      <w:rPr>
        <w:rFonts w:ascii="Courier New" w:hAnsi="Courier New" w:cs="Courier New" w:hint="default"/>
      </w:rPr>
    </w:lvl>
    <w:lvl w:ilvl="2" w:tplc="04090005" w:tentative="1">
      <w:start w:val="1"/>
      <w:numFmt w:val="bullet"/>
      <w:lvlText w:val=""/>
      <w:lvlJc w:val="left"/>
      <w:pPr>
        <w:ind w:left="4622" w:hanging="360"/>
      </w:pPr>
      <w:rPr>
        <w:rFonts w:ascii="Wingdings" w:hAnsi="Wingdings" w:hint="default"/>
      </w:rPr>
    </w:lvl>
    <w:lvl w:ilvl="3" w:tplc="04090001" w:tentative="1">
      <w:start w:val="1"/>
      <w:numFmt w:val="bullet"/>
      <w:lvlText w:val=""/>
      <w:lvlJc w:val="left"/>
      <w:pPr>
        <w:ind w:left="5342" w:hanging="360"/>
      </w:pPr>
      <w:rPr>
        <w:rFonts w:ascii="Symbol" w:hAnsi="Symbol" w:hint="default"/>
      </w:rPr>
    </w:lvl>
    <w:lvl w:ilvl="4" w:tplc="04090003" w:tentative="1">
      <w:start w:val="1"/>
      <w:numFmt w:val="bullet"/>
      <w:lvlText w:val="o"/>
      <w:lvlJc w:val="left"/>
      <w:pPr>
        <w:ind w:left="6062" w:hanging="360"/>
      </w:pPr>
      <w:rPr>
        <w:rFonts w:ascii="Courier New" w:hAnsi="Courier New" w:cs="Courier New" w:hint="default"/>
      </w:rPr>
    </w:lvl>
    <w:lvl w:ilvl="5" w:tplc="04090005" w:tentative="1">
      <w:start w:val="1"/>
      <w:numFmt w:val="bullet"/>
      <w:lvlText w:val=""/>
      <w:lvlJc w:val="left"/>
      <w:pPr>
        <w:ind w:left="6782" w:hanging="360"/>
      </w:pPr>
      <w:rPr>
        <w:rFonts w:ascii="Wingdings" w:hAnsi="Wingdings" w:hint="default"/>
      </w:rPr>
    </w:lvl>
    <w:lvl w:ilvl="6" w:tplc="04090001" w:tentative="1">
      <w:start w:val="1"/>
      <w:numFmt w:val="bullet"/>
      <w:lvlText w:val=""/>
      <w:lvlJc w:val="left"/>
      <w:pPr>
        <w:ind w:left="7502" w:hanging="360"/>
      </w:pPr>
      <w:rPr>
        <w:rFonts w:ascii="Symbol" w:hAnsi="Symbol" w:hint="default"/>
      </w:rPr>
    </w:lvl>
    <w:lvl w:ilvl="7" w:tplc="04090003" w:tentative="1">
      <w:start w:val="1"/>
      <w:numFmt w:val="bullet"/>
      <w:lvlText w:val="o"/>
      <w:lvlJc w:val="left"/>
      <w:pPr>
        <w:ind w:left="8222" w:hanging="360"/>
      </w:pPr>
      <w:rPr>
        <w:rFonts w:ascii="Courier New" w:hAnsi="Courier New" w:cs="Courier New" w:hint="default"/>
      </w:rPr>
    </w:lvl>
    <w:lvl w:ilvl="8" w:tplc="04090005" w:tentative="1">
      <w:start w:val="1"/>
      <w:numFmt w:val="bullet"/>
      <w:lvlText w:val=""/>
      <w:lvlJc w:val="left"/>
      <w:pPr>
        <w:ind w:left="8942" w:hanging="360"/>
      </w:pPr>
      <w:rPr>
        <w:rFonts w:ascii="Wingdings" w:hAnsi="Wingdings" w:hint="default"/>
      </w:rPr>
    </w:lvl>
  </w:abstractNum>
  <w:abstractNum w:abstractNumId="14">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4E00815"/>
    <w:multiLevelType w:val="hybridMultilevel"/>
    <w:tmpl w:val="B0F6678E"/>
    <w:lvl w:ilvl="0" w:tplc="20A24C2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170D797C"/>
    <w:multiLevelType w:val="hybridMultilevel"/>
    <w:tmpl w:val="5764102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17426B58"/>
    <w:multiLevelType w:val="hybridMultilevel"/>
    <w:tmpl w:val="B088BD26"/>
    <w:lvl w:ilvl="0" w:tplc="768E8CA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18104568"/>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1C995E8A"/>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20DC5287"/>
    <w:multiLevelType w:val="hybridMultilevel"/>
    <w:tmpl w:val="A9967394"/>
    <w:lvl w:ilvl="0" w:tplc="968CF7B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2D4302"/>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22A017E0"/>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23231D25"/>
    <w:multiLevelType w:val="hybridMultilevel"/>
    <w:tmpl w:val="69AEB9D4"/>
    <w:lvl w:ilvl="0" w:tplc="9A146E96">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2A4F5DA9"/>
    <w:multiLevelType w:val="hybridMultilevel"/>
    <w:tmpl w:val="B7DCE3E8"/>
    <w:lvl w:ilvl="0" w:tplc="9698ECC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2A5E1FDD"/>
    <w:multiLevelType w:val="hybridMultilevel"/>
    <w:tmpl w:val="B7DCE3E8"/>
    <w:lvl w:ilvl="0" w:tplc="9698ECC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2C591DBB"/>
    <w:multiLevelType w:val="hybridMultilevel"/>
    <w:tmpl w:val="A0B27EDE"/>
    <w:lvl w:ilvl="0" w:tplc="9E2C76A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2DED2AAF"/>
    <w:multiLevelType w:val="hybridMultilevel"/>
    <w:tmpl w:val="5890079C"/>
    <w:lvl w:ilvl="0" w:tplc="417E04E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2E4C4A67"/>
    <w:multiLevelType w:val="hybridMultilevel"/>
    <w:tmpl w:val="1B5846A4"/>
    <w:lvl w:ilvl="0" w:tplc="918AC1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2F004269"/>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398B3FA0"/>
    <w:multiLevelType w:val="hybridMultilevel"/>
    <w:tmpl w:val="3DAA276C"/>
    <w:lvl w:ilvl="0" w:tplc="C4C8BF8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39CD3031"/>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3DE41637"/>
    <w:multiLevelType w:val="hybridMultilevel"/>
    <w:tmpl w:val="076619E8"/>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39">
    <w:nsid w:val="42806DC3"/>
    <w:multiLevelType w:val="hybridMultilevel"/>
    <w:tmpl w:val="226E4F0C"/>
    <w:lvl w:ilvl="0" w:tplc="AFD86CF0">
      <w:start w:val="1"/>
      <w:numFmt w:val="decimal"/>
      <w:lvlText w:val="%1."/>
      <w:lvlJc w:val="left"/>
      <w:pPr>
        <w:ind w:left="862"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40">
    <w:nsid w:val="44C2019E"/>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42">
    <w:nsid w:val="48D26994"/>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nsid w:val="4F982ECF"/>
    <w:multiLevelType w:val="hybridMultilevel"/>
    <w:tmpl w:val="B7DCE3E8"/>
    <w:lvl w:ilvl="0" w:tplc="9698ECC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516F5642"/>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530A73B4"/>
    <w:multiLevelType w:val="hybridMultilevel"/>
    <w:tmpl w:val="1B1C5CB8"/>
    <w:lvl w:ilvl="0" w:tplc="0518DDFE">
      <w:start w:val="1"/>
      <w:numFmt w:val="bullet"/>
      <w:lvlText w:val="-"/>
      <w:lvlJc w:val="left"/>
      <w:pPr>
        <w:ind w:left="1440" w:hanging="360"/>
      </w:pPr>
      <w:rPr>
        <w:rFonts w:ascii="Verdana" w:eastAsia="SimSun" w:hAnsi="Verdana" w:cs="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54CB26A2"/>
    <w:multiLevelType w:val="hybridMultilevel"/>
    <w:tmpl w:val="B7DCE3E8"/>
    <w:lvl w:ilvl="0" w:tplc="9698ECC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553777B5"/>
    <w:multiLevelType w:val="hybridMultilevel"/>
    <w:tmpl w:val="A9967394"/>
    <w:lvl w:ilvl="0" w:tplc="968CF7B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593C1E6F"/>
    <w:multiLevelType w:val="hybridMultilevel"/>
    <w:tmpl w:val="916C727A"/>
    <w:lvl w:ilvl="0" w:tplc="AB5EB8A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nsid w:val="5A09519B"/>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5AFA7247"/>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5E4A7D10"/>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60834D85"/>
    <w:multiLevelType w:val="multilevel"/>
    <w:tmpl w:val="5FA22372"/>
    <w:lvl w:ilvl="0">
      <w:start w:val="1"/>
      <w:numFmt w:val="decimal"/>
      <w:lvlText w:val="%1"/>
      <w:lvlJc w:val="left"/>
      <w:pPr>
        <w:ind w:left="432" w:hanging="432"/>
      </w:pPr>
    </w:lvl>
    <w:lvl w:ilvl="1">
      <w:start w:val="1"/>
      <w:numFmt w:val="decimal"/>
      <w:lvlText w:val="%1.%2"/>
      <w:lvlJc w:val="left"/>
      <w:pPr>
        <w:ind w:left="576" w:hanging="576"/>
      </w:pPr>
      <w:rPr>
        <w:sz w:val="22"/>
        <w:szCs w:val="22"/>
      </w:rPr>
    </w:lvl>
    <w:lvl w:ilvl="2">
      <w:start w:val="1"/>
      <w:numFmt w:val="decimal"/>
      <w:lvlText w:val="%1.%2.%3"/>
      <w:lvlJc w:val="left"/>
      <w:pPr>
        <w:ind w:left="90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nsid w:val="61930EFA"/>
    <w:multiLevelType w:val="hybridMultilevel"/>
    <w:tmpl w:val="3F064AC8"/>
    <w:lvl w:ilvl="0" w:tplc="6518E53A">
      <w:start w:val="1"/>
      <w:numFmt w:val="bullet"/>
      <w:pStyle w:val="Bullet1"/>
      <w:lvlText w:val=""/>
      <w:lvlJc w:val="left"/>
      <w:pPr>
        <w:ind w:left="1140" w:hanging="420"/>
      </w:pPr>
      <w:rPr>
        <w:rFonts w:ascii="Symbol" w:hAnsi="Symbol"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55">
    <w:nsid w:val="61D025AB"/>
    <w:multiLevelType w:val="hybridMultilevel"/>
    <w:tmpl w:val="B088BD26"/>
    <w:lvl w:ilvl="0" w:tplc="768E8CA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nsid w:val="64BF2F88"/>
    <w:multiLevelType w:val="hybridMultilevel"/>
    <w:tmpl w:val="A9967394"/>
    <w:lvl w:ilvl="0" w:tplc="968CF7B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8">
    <w:nsid w:val="67BB4D7E"/>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6C98513C"/>
    <w:multiLevelType w:val="hybridMultilevel"/>
    <w:tmpl w:val="40543C0C"/>
    <w:lvl w:ilvl="0" w:tplc="D584E6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nsid w:val="6FD805B0"/>
    <w:multiLevelType w:val="hybridMultilevel"/>
    <w:tmpl w:val="108E792C"/>
    <w:lvl w:ilvl="0" w:tplc="FD58E486">
      <w:start w:val="1"/>
      <w:numFmt w:val="bullet"/>
      <w:lvlText w:val=""/>
      <w:lvlJc w:val="left"/>
      <w:pPr>
        <w:ind w:left="1080" w:hanging="360"/>
      </w:pPr>
      <w:rPr>
        <w:rFonts w:ascii="Symbol" w:hAnsi="Symbol" w:hint="default"/>
        <w:sz w:val="18"/>
        <w:szCs w:val="18"/>
      </w:rPr>
    </w:lvl>
    <w:lvl w:ilvl="1" w:tplc="62F81B3A">
      <w:start w:val="1"/>
      <w:numFmt w:val="bullet"/>
      <w:lvlText w:val="­"/>
      <w:lvlJc w:val="left"/>
      <w:pPr>
        <w:ind w:left="1800" w:hanging="360"/>
      </w:pPr>
      <w:rPr>
        <w:rFonts w:ascii="Courier New" w:hAnsi="Courier New" w:hint="default"/>
        <w:sz w:val="18"/>
        <w:szCs w:val="18"/>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70036FC6"/>
    <w:multiLevelType w:val="hybridMultilevel"/>
    <w:tmpl w:val="B0F6678E"/>
    <w:lvl w:ilvl="0" w:tplc="20A24C2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nsid w:val="7154753A"/>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nsid w:val="79994586"/>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nsid w:val="7A2F1E62"/>
    <w:multiLevelType w:val="hybridMultilevel"/>
    <w:tmpl w:val="8D3827F8"/>
    <w:lvl w:ilvl="0" w:tplc="909E702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nsid w:val="7A8E6101"/>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nsid w:val="7ADC2831"/>
    <w:multiLevelType w:val="hybridMultilevel"/>
    <w:tmpl w:val="B088BD26"/>
    <w:lvl w:ilvl="0" w:tplc="768E8CA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nsid w:val="7EF37C0D"/>
    <w:multiLevelType w:val="hybridMultilevel"/>
    <w:tmpl w:val="BE147E96"/>
    <w:lvl w:ilvl="0" w:tplc="DC426DF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nsid w:val="7F507EDE"/>
    <w:multiLevelType w:val="hybridMultilevel"/>
    <w:tmpl w:val="B088BD26"/>
    <w:lvl w:ilvl="0" w:tplc="768E8CA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nsid w:val="7F762117"/>
    <w:multiLevelType w:val="hybridMultilevel"/>
    <w:tmpl w:val="3B48CD8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3">
    <w:nsid w:val="7FE83072"/>
    <w:multiLevelType w:val="hybridMultilevel"/>
    <w:tmpl w:val="B7DCE3E8"/>
    <w:lvl w:ilvl="0" w:tplc="9698ECC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53"/>
  </w:num>
  <w:num w:numId="2">
    <w:abstractNumId w:val="41"/>
  </w:num>
  <w:num w:numId="3">
    <w:abstractNumId w:val="60"/>
  </w:num>
  <w:num w:numId="4">
    <w:abstractNumId w:val="65"/>
  </w:num>
  <w:num w:numId="5">
    <w:abstractNumId w:val="38"/>
  </w:num>
  <w:num w:numId="6">
    <w:abstractNumId w:val="16"/>
  </w:num>
  <w:num w:numId="7">
    <w:abstractNumId w:val="13"/>
  </w:num>
  <w:num w:numId="8">
    <w:abstractNumId w:val="54"/>
  </w:num>
  <w:num w:numId="9">
    <w:abstractNumId w:val="61"/>
  </w:num>
  <w:num w:numId="10">
    <w:abstractNumId w:val="34"/>
  </w:num>
  <w:num w:numId="11">
    <w:abstractNumId w:val="71"/>
  </w:num>
  <w:num w:numId="12">
    <w:abstractNumId w:val="5"/>
  </w:num>
  <w:num w:numId="13">
    <w:abstractNumId w:val="6"/>
  </w:num>
  <w:num w:numId="14">
    <w:abstractNumId w:val="49"/>
  </w:num>
  <w:num w:numId="15">
    <w:abstractNumId w:val="31"/>
  </w:num>
  <w:num w:numId="16">
    <w:abstractNumId w:val="45"/>
  </w:num>
  <w:num w:numId="17">
    <w:abstractNumId w:val="30"/>
  </w:num>
  <w:num w:numId="18">
    <w:abstractNumId w:val="29"/>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9"/>
  </w:num>
  <w:num w:numId="21">
    <w:abstractNumId w:val="56"/>
  </w:num>
  <w:num w:numId="22">
    <w:abstractNumId w:val="27"/>
  </w:num>
  <w:num w:numId="23">
    <w:abstractNumId w:val="67"/>
  </w:num>
  <w:num w:numId="24">
    <w:abstractNumId w:val="46"/>
  </w:num>
  <w:num w:numId="25">
    <w:abstractNumId w:val="62"/>
  </w:num>
  <w:num w:numId="26">
    <w:abstractNumId w:val="23"/>
  </w:num>
  <w:num w:numId="27">
    <w:abstractNumId w:val="18"/>
  </w:num>
  <w:num w:numId="28">
    <w:abstractNumId w:val="22"/>
  </w:num>
  <w:num w:numId="29">
    <w:abstractNumId w:val="68"/>
  </w:num>
  <w:num w:numId="30">
    <w:abstractNumId w:val="55"/>
  </w:num>
  <w:num w:numId="31">
    <w:abstractNumId w:val="48"/>
  </w:num>
  <w:num w:numId="32">
    <w:abstractNumId w:val="10"/>
  </w:num>
  <w:num w:numId="33">
    <w:abstractNumId w:val="20"/>
  </w:num>
  <w:num w:numId="34">
    <w:abstractNumId w:val="28"/>
  </w:num>
  <w:num w:numId="35">
    <w:abstractNumId w:val="11"/>
  </w:num>
  <w:num w:numId="36">
    <w:abstractNumId w:val="73"/>
  </w:num>
  <w:num w:numId="37">
    <w:abstractNumId w:val="47"/>
  </w:num>
  <w:num w:numId="38">
    <w:abstractNumId w:val="15"/>
  </w:num>
  <w:num w:numId="39">
    <w:abstractNumId w:val="17"/>
  </w:num>
  <w:num w:numId="40">
    <w:abstractNumId w:val="69"/>
  </w:num>
  <w:num w:numId="41">
    <w:abstractNumId w:val="1"/>
  </w:num>
  <w:num w:numId="42">
    <w:abstractNumId w:val="19"/>
  </w:num>
  <w:num w:numId="43">
    <w:abstractNumId w:val="2"/>
  </w:num>
  <w:num w:numId="44">
    <w:abstractNumId w:val="40"/>
  </w:num>
  <w:num w:numId="45">
    <w:abstractNumId w:val="70"/>
  </w:num>
  <w:num w:numId="46">
    <w:abstractNumId w:val="58"/>
  </w:num>
  <w:num w:numId="47">
    <w:abstractNumId w:val="66"/>
  </w:num>
  <w:num w:numId="48">
    <w:abstractNumId w:val="50"/>
  </w:num>
  <w:num w:numId="49">
    <w:abstractNumId w:val="51"/>
  </w:num>
  <w:num w:numId="50">
    <w:abstractNumId w:val="33"/>
  </w:num>
  <w:num w:numId="51">
    <w:abstractNumId w:val="4"/>
  </w:num>
  <w:num w:numId="52">
    <w:abstractNumId w:val="52"/>
  </w:num>
  <w:num w:numId="53">
    <w:abstractNumId w:val="42"/>
  </w:num>
  <w:num w:numId="54">
    <w:abstractNumId w:val="35"/>
  </w:num>
  <w:num w:numId="55">
    <w:abstractNumId w:val="39"/>
  </w:num>
  <w:num w:numId="56">
    <w:abstractNumId w:val="36"/>
  </w:num>
  <w:num w:numId="5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num>
  <w:num w:numId="59">
    <w:abstractNumId w:val="72"/>
  </w:num>
  <w:num w:numId="60">
    <w:abstractNumId w:val="0"/>
  </w:num>
  <w:num w:numId="61">
    <w:abstractNumId w:val="21"/>
  </w:num>
  <w:num w:numId="62">
    <w:abstractNumId w:val="7"/>
  </w:num>
  <w:num w:numId="63">
    <w:abstractNumId w:val="14"/>
  </w:num>
  <w:num w:numId="64">
    <w:abstractNumId w:val="64"/>
  </w:num>
  <w:num w:numId="65">
    <w:abstractNumId w:val="63"/>
  </w:num>
  <w:num w:numId="66">
    <w:abstractNumId w:val="9"/>
  </w:num>
  <w:num w:numId="67">
    <w:abstractNumId w:val="37"/>
  </w:num>
  <w:num w:numId="68">
    <w:abstractNumId w:val="25"/>
  </w:num>
  <w:num w:numId="69">
    <w:abstractNumId w:val="26"/>
  </w:num>
  <w:num w:numId="70">
    <w:abstractNumId w:val="32"/>
  </w:num>
  <w:num w:numId="71">
    <w:abstractNumId w:val="14"/>
    <w:lvlOverride w:ilvl="0">
      <w:startOverride w:val="1"/>
    </w:lvlOverride>
  </w:num>
  <w:num w:numId="72">
    <w:abstractNumId w:val="14"/>
    <w:lvlOverride w:ilvl="0">
      <w:startOverride w:val="1"/>
    </w:lvlOverride>
  </w:num>
  <w:num w:numId="73">
    <w:abstractNumId w:val="7"/>
    <w:lvlOverride w:ilvl="0">
      <w:startOverride w:val="1"/>
    </w:lvlOverride>
  </w:num>
  <w:num w:numId="74">
    <w:abstractNumId w:val="57"/>
  </w:num>
  <w:num w:numId="75">
    <w:abstractNumId w:val="60"/>
  </w:num>
  <w:num w:numId="76">
    <w:abstractNumId w:val="38"/>
  </w:num>
  <w:num w:numId="77">
    <w:abstractNumId w:val="46"/>
  </w:num>
  <w:num w:numId="78">
    <w:abstractNumId w:val="72"/>
  </w:num>
  <w:num w:numId="79">
    <w:abstractNumId w:val="65"/>
  </w:num>
  <w:num w:numId="80">
    <w:abstractNumId w:val="16"/>
  </w:num>
  <w:num w:numId="81">
    <w:abstractNumId w:val="37"/>
    <w:lvlOverride w:ilvl="0">
      <w:startOverride w:val="1"/>
    </w:lvlOverride>
  </w:num>
  <w:num w:numId="82">
    <w:abstractNumId w:val="14"/>
    <w:lvlOverride w:ilvl="0">
      <w:startOverride w:val="1"/>
    </w:lvlOverride>
  </w:num>
  <w:num w:numId="83">
    <w:abstractNumId w:val="44"/>
  </w:num>
  <w:num w:numId="84">
    <w:abstractNumId w:val="24"/>
  </w:num>
  <w:num w:numId="85">
    <w:abstractNumId w:val="8"/>
  </w:num>
  <w:num w:numId="86">
    <w:abstractNumId w:val="9"/>
  </w:num>
  <w:num w:numId="87">
    <w:abstractNumId w:val="9"/>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5C83"/>
    <w:rsid w:val="0000671A"/>
    <w:rsid w:val="00007F2E"/>
    <w:rsid w:val="000104E1"/>
    <w:rsid w:val="000108AA"/>
    <w:rsid w:val="000153FF"/>
    <w:rsid w:val="00017AA3"/>
    <w:rsid w:val="00020ACB"/>
    <w:rsid w:val="00021E3C"/>
    <w:rsid w:val="00022A1D"/>
    <w:rsid w:val="00023736"/>
    <w:rsid w:val="00023A09"/>
    <w:rsid w:val="00026F82"/>
    <w:rsid w:val="0002734A"/>
    <w:rsid w:val="00027F41"/>
    <w:rsid w:val="00034393"/>
    <w:rsid w:val="00034A47"/>
    <w:rsid w:val="00036343"/>
    <w:rsid w:val="000373C0"/>
    <w:rsid w:val="00037BA3"/>
    <w:rsid w:val="00040333"/>
    <w:rsid w:val="00043828"/>
    <w:rsid w:val="00052F50"/>
    <w:rsid w:val="00054281"/>
    <w:rsid w:val="000549FE"/>
    <w:rsid w:val="00061D6F"/>
    <w:rsid w:val="0006547E"/>
    <w:rsid w:val="0006565F"/>
    <w:rsid w:val="00066F9D"/>
    <w:rsid w:val="00072943"/>
    <w:rsid w:val="000729D6"/>
    <w:rsid w:val="00074336"/>
    <w:rsid w:val="00075070"/>
    <w:rsid w:val="00075902"/>
    <w:rsid w:val="000759C2"/>
    <w:rsid w:val="0007627F"/>
    <w:rsid w:val="00080929"/>
    <w:rsid w:val="00084F89"/>
    <w:rsid w:val="00086C76"/>
    <w:rsid w:val="00091680"/>
    <w:rsid w:val="00092F88"/>
    <w:rsid w:val="000937CA"/>
    <w:rsid w:val="000954AB"/>
    <w:rsid w:val="000A3AD3"/>
    <w:rsid w:val="000A5C51"/>
    <w:rsid w:val="000A6A49"/>
    <w:rsid w:val="000B16EB"/>
    <w:rsid w:val="000B17B8"/>
    <w:rsid w:val="000B1E9E"/>
    <w:rsid w:val="000B3801"/>
    <w:rsid w:val="000B620D"/>
    <w:rsid w:val="000B64D7"/>
    <w:rsid w:val="000B75C1"/>
    <w:rsid w:val="000C02EB"/>
    <w:rsid w:val="000C20A4"/>
    <w:rsid w:val="000C4192"/>
    <w:rsid w:val="000C42E7"/>
    <w:rsid w:val="000C5129"/>
    <w:rsid w:val="000C5A9E"/>
    <w:rsid w:val="000C5DC6"/>
    <w:rsid w:val="000C6DB0"/>
    <w:rsid w:val="000C72A8"/>
    <w:rsid w:val="000D3F66"/>
    <w:rsid w:val="000D520D"/>
    <w:rsid w:val="000E1C77"/>
    <w:rsid w:val="000E3473"/>
    <w:rsid w:val="000F1CCD"/>
    <w:rsid w:val="000F21B7"/>
    <w:rsid w:val="000F407C"/>
    <w:rsid w:val="000F4A3D"/>
    <w:rsid w:val="000F4D0D"/>
    <w:rsid w:val="000F5CFB"/>
    <w:rsid w:val="001028A3"/>
    <w:rsid w:val="00103CB4"/>
    <w:rsid w:val="001040A7"/>
    <w:rsid w:val="001055A6"/>
    <w:rsid w:val="00105983"/>
    <w:rsid w:val="0011015F"/>
    <w:rsid w:val="0011246B"/>
    <w:rsid w:val="001134D5"/>
    <w:rsid w:val="00115BEE"/>
    <w:rsid w:val="00115F06"/>
    <w:rsid w:val="00115FDA"/>
    <w:rsid w:val="00117390"/>
    <w:rsid w:val="00117822"/>
    <w:rsid w:val="00117942"/>
    <w:rsid w:val="0012167B"/>
    <w:rsid w:val="001222BC"/>
    <w:rsid w:val="001224D6"/>
    <w:rsid w:val="0012397F"/>
    <w:rsid w:val="0012504A"/>
    <w:rsid w:val="00131D2D"/>
    <w:rsid w:val="00133564"/>
    <w:rsid w:val="001357AD"/>
    <w:rsid w:val="00141434"/>
    <w:rsid w:val="00141670"/>
    <w:rsid w:val="0014529A"/>
    <w:rsid w:val="00146261"/>
    <w:rsid w:val="00147192"/>
    <w:rsid w:val="00147C39"/>
    <w:rsid w:val="00151918"/>
    <w:rsid w:val="00151F0E"/>
    <w:rsid w:val="00153023"/>
    <w:rsid w:val="0015335B"/>
    <w:rsid w:val="001537C6"/>
    <w:rsid w:val="00153E55"/>
    <w:rsid w:val="0015426A"/>
    <w:rsid w:val="001544CE"/>
    <w:rsid w:val="00155E6B"/>
    <w:rsid w:val="00157BE3"/>
    <w:rsid w:val="00161801"/>
    <w:rsid w:val="00162620"/>
    <w:rsid w:val="00163658"/>
    <w:rsid w:val="00166A1E"/>
    <w:rsid w:val="00167513"/>
    <w:rsid w:val="001709F3"/>
    <w:rsid w:val="00172266"/>
    <w:rsid w:val="00173087"/>
    <w:rsid w:val="001748C5"/>
    <w:rsid w:val="00177163"/>
    <w:rsid w:val="00180EAA"/>
    <w:rsid w:val="0018124E"/>
    <w:rsid w:val="00181486"/>
    <w:rsid w:val="001815DF"/>
    <w:rsid w:val="001822AE"/>
    <w:rsid w:val="00186161"/>
    <w:rsid w:val="0018746E"/>
    <w:rsid w:val="00187DDB"/>
    <w:rsid w:val="00190344"/>
    <w:rsid w:val="00192C9E"/>
    <w:rsid w:val="00192DD1"/>
    <w:rsid w:val="001932E6"/>
    <w:rsid w:val="001951E9"/>
    <w:rsid w:val="00195C62"/>
    <w:rsid w:val="00196304"/>
    <w:rsid w:val="001A1E63"/>
    <w:rsid w:val="001A2DCF"/>
    <w:rsid w:val="001A42AF"/>
    <w:rsid w:val="001A4464"/>
    <w:rsid w:val="001A5188"/>
    <w:rsid w:val="001A59A7"/>
    <w:rsid w:val="001A661E"/>
    <w:rsid w:val="001B1CC7"/>
    <w:rsid w:val="001B25B4"/>
    <w:rsid w:val="001B2DBC"/>
    <w:rsid w:val="001B2F59"/>
    <w:rsid w:val="001B42E5"/>
    <w:rsid w:val="001B578E"/>
    <w:rsid w:val="001B6D26"/>
    <w:rsid w:val="001C003A"/>
    <w:rsid w:val="001C6B2D"/>
    <w:rsid w:val="001D0171"/>
    <w:rsid w:val="001D522E"/>
    <w:rsid w:val="001D60E1"/>
    <w:rsid w:val="001E00F0"/>
    <w:rsid w:val="001E082D"/>
    <w:rsid w:val="001E3EAE"/>
    <w:rsid w:val="001E53C6"/>
    <w:rsid w:val="001E66AE"/>
    <w:rsid w:val="001F1672"/>
    <w:rsid w:val="001F5144"/>
    <w:rsid w:val="00200C77"/>
    <w:rsid w:val="00201C20"/>
    <w:rsid w:val="00202BB2"/>
    <w:rsid w:val="00202FEE"/>
    <w:rsid w:val="002051FB"/>
    <w:rsid w:val="00205DC3"/>
    <w:rsid w:val="0020765B"/>
    <w:rsid w:val="00211BF4"/>
    <w:rsid w:val="00215571"/>
    <w:rsid w:val="00217EAC"/>
    <w:rsid w:val="00221C23"/>
    <w:rsid w:val="00221E49"/>
    <w:rsid w:val="00230367"/>
    <w:rsid w:val="00235657"/>
    <w:rsid w:val="0023587A"/>
    <w:rsid w:val="00235D06"/>
    <w:rsid w:val="00236CE3"/>
    <w:rsid w:val="0024207E"/>
    <w:rsid w:val="00244BD6"/>
    <w:rsid w:val="0025011F"/>
    <w:rsid w:val="0026174C"/>
    <w:rsid w:val="00261F15"/>
    <w:rsid w:val="00263C72"/>
    <w:rsid w:val="00263FCA"/>
    <w:rsid w:val="00264C3B"/>
    <w:rsid w:val="00265DE0"/>
    <w:rsid w:val="00265FE7"/>
    <w:rsid w:val="00267B26"/>
    <w:rsid w:val="00271B6D"/>
    <w:rsid w:val="00273526"/>
    <w:rsid w:val="0027355B"/>
    <w:rsid w:val="0027695E"/>
    <w:rsid w:val="00277CCC"/>
    <w:rsid w:val="00280879"/>
    <w:rsid w:val="00280C63"/>
    <w:rsid w:val="002848B6"/>
    <w:rsid w:val="00294AC9"/>
    <w:rsid w:val="00294BA1"/>
    <w:rsid w:val="00295D31"/>
    <w:rsid w:val="002A3132"/>
    <w:rsid w:val="002A58AC"/>
    <w:rsid w:val="002A5C36"/>
    <w:rsid w:val="002A64C4"/>
    <w:rsid w:val="002A6997"/>
    <w:rsid w:val="002A73A9"/>
    <w:rsid w:val="002B04D6"/>
    <w:rsid w:val="002B04F0"/>
    <w:rsid w:val="002B0D7B"/>
    <w:rsid w:val="002B211D"/>
    <w:rsid w:val="002B614A"/>
    <w:rsid w:val="002B65E0"/>
    <w:rsid w:val="002B710D"/>
    <w:rsid w:val="002B798B"/>
    <w:rsid w:val="002B7A27"/>
    <w:rsid w:val="002C1A93"/>
    <w:rsid w:val="002C20E5"/>
    <w:rsid w:val="002C2224"/>
    <w:rsid w:val="002C2E14"/>
    <w:rsid w:val="002C4054"/>
    <w:rsid w:val="002C444E"/>
    <w:rsid w:val="002C4629"/>
    <w:rsid w:val="002D2651"/>
    <w:rsid w:val="002D33D9"/>
    <w:rsid w:val="002E0BD1"/>
    <w:rsid w:val="002E256B"/>
    <w:rsid w:val="002E3BB5"/>
    <w:rsid w:val="002E660D"/>
    <w:rsid w:val="002F26C6"/>
    <w:rsid w:val="002F322C"/>
    <w:rsid w:val="002F5526"/>
    <w:rsid w:val="00300D08"/>
    <w:rsid w:val="0030283B"/>
    <w:rsid w:val="00311FF8"/>
    <w:rsid w:val="00312D2A"/>
    <w:rsid w:val="0031367B"/>
    <w:rsid w:val="00315572"/>
    <w:rsid w:val="003166E2"/>
    <w:rsid w:val="0032046E"/>
    <w:rsid w:val="003212F7"/>
    <w:rsid w:val="003236D3"/>
    <w:rsid w:val="00323CD7"/>
    <w:rsid w:val="003250EF"/>
    <w:rsid w:val="00325799"/>
    <w:rsid w:val="00325C58"/>
    <w:rsid w:val="00325E8A"/>
    <w:rsid w:val="00326909"/>
    <w:rsid w:val="003274CF"/>
    <w:rsid w:val="0033097A"/>
    <w:rsid w:val="003366C8"/>
    <w:rsid w:val="0034401A"/>
    <w:rsid w:val="003441C5"/>
    <w:rsid w:val="00345289"/>
    <w:rsid w:val="003463F2"/>
    <w:rsid w:val="003469B2"/>
    <w:rsid w:val="00350FB5"/>
    <w:rsid w:val="00351D10"/>
    <w:rsid w:val="00352830"/>
    <w:rsid w:val="00354A1C"/>
    <w:rsid w:val="00355E68"/>
    <w:rsid w:val="003576F7"/>
    <w:rsid w:val="0036129E"/>
    <w:rsid w:val="0036456D"/>
    <w:rsid w:val="003647B6"/>
    <w:rsid w:val="00364E67"/>
    <w:rsid w:val="00365292"/>
    <w:rsid w:val="0036720F"/>
    <w:rsid w:val="00367770"/>
    <w:rsid w:val="00367FE2"/>
    <w:rsid w:val="00370E84"/>
    <w:rsid w:val="003724FC"/>
    <w:rsid w:val="0037374A"/>
    <w:rsid w:val="00375238"/>
    <w:rsid w:val="00377219"/>
    <w:rsid w:val="00377A0F"/>
    <w:rsid w:val="003809F3"/>
    <w:rsid w:val="00382CFE"/>
    <w:rsid w:val="003830F4"/>
    <w:rsid w:val="0038386E"/>
    <w:rsid w:val="00383B3F"/>
    <w:rsid w:val="00385842"/>
    <w:rsid w:val="00386840"/>
    <w:rsid w:val="00387875"/>
    <w:rsid w:val="0039399F"/>
    <w:rsid w:val="00394AA5"/>
    <w:rsid w:val="003A0BBD"/>
    <w:rsid w:val="003A1819"/>
    <w:rsid w:val="003A2AF7"/>
    <w:rsid w:val="003A486A"/>
    <w:rsid w:val="003A49DD"/>
    <w:rsid w:val="003A4C78"/>
    <w:rsid w:val="003A6B47"/>
    <w:rsid w:val="003B2088"/>
    <w:rsid w:val="003B2994"/>
    <w:rsid w:val="003B43FC"/>
    <w:rsid w:val="003B4A10"/>
    <w:rsid w:val="003B4EC9"/>
    <w:rsid w:val="003B5E63"/>
    <w:rsid w:val="003B77CF"/>
    <w:rsid w:val="003C5669"/>
    <w:rsid w:val="003C5685"/>
    <w:rsid w:val="003C5A7A"/>
    <w:rsid w:val="003C5F79"/>
    <w:rsid w:val="003C6109"/>
    <w:rsid w:val="003C6274"/>
    <w:rsid w:val="003D15AB"/>
    <w:rsid w:val="003D3308"/>
    <w:rsid w:val="003D4CBF"/>
    <w:rsid w:val="003D60AC"/>
    <w:rsid w:val="003E003B"/>
    <w:rsid w:val="003E43CF"/>
    <w:rsid w:val="003E5034"/>
    <w:rsid w:val="003F70B0"/>
    <w:rsid w:val="00402938"/>
    <w:rsid w:val="00402DFB"/>
    <w:rsid w:val="00405421"/>
    <w:rsid w:val="00405E0A"/>
    <w:rsid w:val="00407912"/>
    <w:rsid w:val="00410869"/>
    <w:rsid w:val="00412807"/>
    <w:rsid w:val="004133EF"/>
    <w:rsid w:val="00415468"/>
    <w:rsid w:val="00416A8F"/>
    <w:rsid w:val="00416B2C"/>
    <w:rsid w:val="004200AC"/>
    <w:rsid w:val="00420173"/>
    <w:rsid w:val="00420EB1"/>
    <w:rsid w:val="0042193B"/>
    <w:rsid w:val="004221DF"/>
    <w:rsid w:val="004236FE"/>
    <w:rsid w:val="00424B7F"/>
    <w:rsid w:val="004266A7"/>
    <w:rsid w:val="00430ED5"/>
    <w:rsid w:val="00431786"/>
    <w:rsid w:val="00434F7E"/>
    <w:rsid w:val="0043548A"/>
    <w:rsid w:val="00436AB6"/>
    <w:rsid w:val="00436BBC"/>
    <w:rsid w:val="00437A26"/>
    <w:rsid w:val="00437F17"/>
    <w:rsid w:val="00451A40"/>
    <w:rsid w:val="00452DEE"/>
    <w:rsid w:val="00453309"/>
    <w:rsid w:val="00453DFD"/>
    <w:rsid w:val="00455B01"/>
    <w:rsid w:val="00460D34"/>
    <w:rsid w:val="004622E1"/>
    <w:rsid w:val="0046305A"/>
    <w:rsid w:val="00464E46"/>
    <w:rsid w:val="00465E68"/>
    <w:rsid w:val="00470946"/>
    <w:rsid w:val="004713A3"/>
    <w:rsid w:val="00473A7A"/>
    <w:rsid w:val="004745CE"/>
    <w:rsid w:val="00475CFD"/>
    <w:rsid w:val="00476C23"/>
    <w:rsid w:val="00477B1D"/>
    <w:rsid w:val="00482955"/>
    <w:rsid w:val="004846E7"/>
    <w:rsid w:val="00485A97"/>
    <w:rsid w:val="00486464"/>
    <w:rsid w:val="00487EEA"/>
    <w:rsid w:val="004916B4"/>
    <w:rsid w:val="00497322"/>
    <w:rsid w:val="004979F5"/>
    <w:rsid w:val="004A378F"/>
    <w:rsid w:val="004A455B"/>
    <w:rsid w:val="004A45A8"/>
    <w:rsid w:val="004A583D"/>
    <w:rsid w:val="004B064C"/>
    <w:rsid w:val="004B0CBC"/>
    <w:rsid w:val="004B159F"/>
    <w:rsid w:val="004B2AB6"/>
    <w:rsid w:val="004B4AE3"/>
    <w:rsid w:val="004C146D"/>
    <w:rsid w:val="004C165B"/>
    <w:rsid w:val="004C1B7E"/>
    <w:rsid w:val="004C21D0"/>
    <w:rsid w:val="004C3143"/>
    <w:rsid w:val="004C3762"/>
    <w:rsid w:val="004D4AF0"/>
    <w:rsid w:val="004D4B19"/>
    <w:rsid w:val="004D638F"/>
    <w:rsid w:val="004E07D0"/>
    <w:rsid w:val="004E1E30"/>
    <w:rsid w:val="004E3051"/>
    <w:rsid w:val="004E6105"/>
    <w:rsid w:val="004E6F0F"/>
    <w:rsid w:val="004E783D"/>
    <w:rsid w:val="004F017E"/>
    <w:rsid w:val="004F0FBE"/>
    <w:rsid w:val="004F163D"/>
    <w:rsid w:val="004F2D86"/>
    <w:rsid w:val="004F60ED"/>
    <w:rsid w:val="00502A8C"/>
    <w:rsid w:val="005050CA"/>
    <w:rsid w:val="005065AA"/>
    <w:rsid w:val="00507FFA"/>
    <w:rsid w:val="0051122F"/>
    <w:rsid w:val="00512991"/>
    <w:rsid w:val="00513B1F"/>
    <w:rsid w:val="00513DFC"/>
    <w:rsid w:val="00514549"/>
    <w:rsid w:val="0051553D"/>
    <w:rsid w:val="0051632C"/>
    <w:rsid w:val="00517FA9"/>
    <w:rsid w:val="00520C88"/>
    <w:rsid w:val="005218C4"/>
    <w:rsid w:val="00522D02"/>
    <w:rsid w:val="00523F29"/>
    <w:rsid w:val="00524978"/>
    <w:rsid w:val="00526AAE"/>
    <w:rsid w:val="00531DB7"/>
    <w:rsid w:val="00532485"/>
    <w:rsid w:val="00532EE3"/>
    <w:rsid w:val="00534B96"/>
    <w:rsid w:val="005357FF"/>
    <w:rsid w:val="00535C5D"/>
    <w:rsid w:val="00536E05"/>
    <w:rsid w:val="00537C76"/>
    <w:rsid w:val="00537E7A"/>
    <w:rsid w:val="00540709"/>
    <w:rsid w:val="005422B1"/>
    <w:rsid w:val="00542BB2"/>
    <w:rsid w:val="00542C67"/>
    <w:rsid w:val="00543CAE"/>
    <w:rsid w:val="005447DD"/>
    <w:rsid w:val="00546C21"/>
    <w:rsid w:val="00550E4E"/>
    <w:rsid w:val="0055374C"/>
    <w:rsid w:val="00553BE0"/>
    <w:rsid w:val="005605A8"/>
    <w:rsid w:val="00560D31"/>
    <w:rsid w:val="005634FE"/>
    <w:rsid w:val="005668FF"/>
    <w:rsid w:val="005716E3"/>
    <w:rsid w:val="0057541A"/>
    <w:rsid w:val="005768A7"/>
    <w:rsid w:val="005775D4"/>
    <w:rsid w:val="0058064D"/>
    <w:rsid w:val="00582987"/>
    <w:rsid w:val="00583374"/>
    <w:rsid w:val="00584185"/>
    <w:rsid w:val="00586F0C"/>
    <w:rsid w:val="005870A9"/>
    <w:rsid w:val="00587C81"/>
    <w:rsid w:val="005927BA"/>
    <w:rsid w:val="00594862"/>
    <w:rsid w:val="00595904"/>
    <w:rsid w:val="005A0612"/>
    <w:rsid w:val="005A1D6E"/>
    <w:rsid w:val="005A4FF6"/>
    <w:rsid w:val="005A540A"/>
    <w:rsid w:val="005A6B5B"/>
    <w:rsid w:val="005B011B"/>
    <w:rsid w:val="005B2D6C"/>
    <w:rsid w:val="005B4E68"/>
    <w:rsid w:val="005B6A7C"/>
    <w:rsid w:val="005C0186"/>
    <w:rsid w:val="005C07E9"/>
    <w:rsid w:val="005C0A03"/>
    <w:rsid w:val="005C2597"/>
    <w:rsid w:val="005C3068"/>
    <w:rsid w:val="005C3765"/>
    <w:rsid w:val="005C3981"/>
    <w:rsid w:val="005C714A"/>
    <w:rsid w:val="005C7262"/>
    <w:rsid w:val="005D197C"/>
    <w:rsid w:val="005D3586"/>
    <w:rsid w:val="005D35DF"/>
    <w:rsid w:val="005D58F3"/>
    <w:rsid w:val="005D5DCA"/>
    <w:rsid w:val="005D6974"/>
    <w:rsid w:val="005D76BB"/>
    <w:rsid w:val="005D7779"/>
    <w:rsid w:val="005E53D4"/>
    <w:rsid w:val="005E5AB0"/>
    <w:rsid w:val="005E6F46"/>
    <w:rsid w:val="005F042C"/>
    <w:rsid w:val="005F2A02"/>
    <w:rsid w:val="005F53A7"/>
    <w:rsid w:val="00604150"/>
    <w:rsid w:val="00607361"/>
    <w:rsid w:val="00607A6B"/>
    <w:rsid w:val="006213D1"/>
    <w:rsid w:val="00622F74"/>
    <w:rsid w:val="00626C5A"/>
    <w:rsid w:val="00627A7B"/>
    <w:rsid w:val="00630457"/>
    <w:rsid w:val="00631F67"/>
    <w:rsid w:val="00632CB1"/>
    <w:rsid w:val="00637022"/>
    <w:rsid w:val="006374B3"/>
    <w:rsid w:val="0064111B"/>
    <w:rsid w:val="00641E74"/>
    <w:rsid w:val="00643A77"/>
    <w:rsid w:val="006440DD"/>
    <w:rsid w:val="00644D37"/>
    <w:rsid w:val="00650647"/>
    <w:rsid w:val="00651309"/>
    <w:rsid w:val="00651475"/>
    <w:rsid w:val="00651750"/>
    <w:rsid w:val="0065208F"/>
    <w:rsid w:val="006541ED"/>
    <w:rsid w:val="00666248"/>
    <w:rsid w:val="006667DC"/>
    <w:rsid w:val="00667083"/>
    <w:rsid w:val="00667C46"/>
    <w:rsid w:val="006720AE"/>
    <w:rsid w:val="00673177"/>
    <w:rsid w:val="006734B7"/>
    <w:rsid w:val="0067613A"/>
    <w:rsid w:val="00677511"/>
    <w:rsid w:val="0067789D"/>
    <w:rsid w:val="006807EF"/>
    <w:rsid w:val="006815C6"/>
    <w:rsid w:val="006847DD"/>
    <w:rsid w:val="0068697A"/>
    <w:rsid w:val="00687A11"/>
    <w:rsid w:val="006905F2"/>
    <w:rsid w:val="00691BBB"/>
    <w:rsid w:val="00695ABF"/>
    <w:rsid w:val="00695F24"/>
    <w:rsid w:val="00696971"/>
    <w:rsid w:val="006969AD"/>
    <w:rsid w:val="00696A3B"/>
    <w:rsid w:val="006978CF"/>
    <w:rsid w:val="006A0289"/>
    <w:rsid w:val="006A2AA0"/>
    <w:rsid w:val="006A33F7"/>
    <w:rsid w:val="006A5AE4"/>
    <w:rsid w:val="006A6A45"/>
    <w:rsid w:val="006A7F99"/>
    <w:rsid w:val="006B0460"/>
    <w:rsid w:val="006B097C"/>
    <w:rsid w:val="006B0BA7"/>
    <w:rsid w:val="006B3AFA"/>
    <w:rsid w:val="006B560F"/>
    <w:rsid w:val="006C13A8"/>
    <w:rsid w:val="006C1F7C"/>
    <w:rsid w:val="006C5228"/>
    <w:rsid w:val="006C7119"/>
    <w:rsid w:val="006C7788"/>
    <w:rsid w:val="006C7E9A"/>
    <w:rsid w:val="006D0362"/>
    <w:rsid w:val="006D3CAF"/>
    <w:rsid w:val="006D7AA6"/>
    <w:rsid w:val="006E2145"/>
    <w:rsid w:val="006E51B2"/>
    <w:rsid w:val="006E52FE"/>
    <w:rsid w:val="006E6B3F"/>
    <w:rsid w:val="006E77A0"/>
    <w:rsid w:val="006F1465"/>
    <w:rsid w:val="006F3422"/>
    <w:rsid w:val="006F3688"/>
    <w:rsid w:val="006F423C"/>
    <w:rsid w:val="006F5243"/>
    <w:rsid w:val="006F5C53"/>
    <w:rsid w:val="006F6D7E"/>
    <w:rsid w:val="00700591"/>
    <w:rsid w:val="00700934"/>
    <w:rsid w:val="00701A03"/>
    <w:rsid w:val="00702BE0"/>
    <w:rsid w:val="0070504C"/>
    <w:rsid w:val="0070528E"/>
    <w:rsid w:val="00705430"/>
    <w:rsid w:val="00705461"/>
    <w:rsid w:val="00706EE2"/>
    <w:rsid w:val="00710FA1"/>
    <w:rsid w:val="007120EA"/>
    <w:rsid w:val="00716DC8"/>
    <w:rsid w:val="007177D9"/>
    <w:rsid w:val="007207A2"/>
    <w:rsid w:val="0072483F"/>
    <w:rsid w:val="007258CB"/>
    <w:rsid w:val="0072631B"/>
    <w:rsid w:val="00726477"/>
    <w:rsid w:val="00726CA9"/>
    <w:rsid w:val="00727057"/>
    <w:rsid w:val="00727E2B"/>
    <w:rsid w:val="00733654"/>
    <w:rsid w:val="00734209"/>
    <w:rsid w:val="00737DF6"/>
    <w:rsid w:val="00744B65"/>
    <w:rsid w:val="00745B01"/>
    <w:rsid w:val="00747B34"/>
    <w:rsid w:val="00747BAA"/>
    <w:rsid w:val="00754541"/>
    <w:rsid w:val="007552EA"/>
    <w:rsid w:val="00756402"/>
    <w:rsid w:val="00757EDE"/>
    <w:rsid w:val="00760675"/>
    <w:rsid w:val="00765640"/>
    <w:rsid w:val="0076657C"/>
    <w:rsid w:val="00772236"/>
    <w:rsid w:val="00772BAA"/>
    <w:rsid w:val="007803CA"/>
    <w:rsid w:val="007806D3"/>
    <w:rsid w:val="00781B8C"/>
    <w:rsid w:val="007836D9"/>
    <w:rsid w:val="007842F8"/>
    <w:rsid w:val="00787633"/>
    <w:rsid w:val="007903D8"/>
    <w:rsid w:val="00790C40"/>
    <w:rsid w:val="0079139B"/>
    <w:rsid w:val="007914E7"/>
    <w:rsid w:val="00794DAA"/>
    <w:rsid w:val="00794F55"/>
    <w:rsid w:val="007970E5"/>
    <w:rsid w:val="007A12B6"/>
    <w:rsid w:val="007A13D3"/>
    <w:rsid w:val="007A1F35"/>
    <w:rsid w:val="007A4017"/>
    <w:rsid w:val="007A6433"/>
    <w:rsid w:val="007A660C"/>
    <w:rsid w:val="007A748A"/>
    <w:rsid w:val="007A7526"/>
    <w:rsid w:val="007B04B5"/>
    <w:rsid w:val="007B07DB"/>
    <w:rsid w:val="007B2CD1"/>
    <w:rsid w:val="007B3526"/>
    <w:rsid w:val="007B521B"/>
    <w:rsid w:val="007B650C"/>
    <w:rsid w:val="007B6CDC"/>
    <w:rsid w:val="007C3D7C"/>
    <w:rsid w:val="007C62D6"/>
    <w:rsid w:val="007C65C6"/>
    <w:rsid w:val="007D300D"/>
    <w:rsid w:val="007D3978"/>
    <w:rsid w:val="007D54EE"/>
    <w:rsid w:val="007E1DE5"/>
    <w:rsid w:val="007E3ADF"/>
    <w:rsid w:val="007E5F1E"/>
    <w:rsid w:val="007F05E3"/>
    <w:rsid w:val="007F4134"/>
    <w:rsid w:val="007F5123"/>
    <w:rsid w:val="007F77C7"/>
    <w:rsid w:val="00803AED"/>
    <w:rsid w:val="00807451"/>
    <w:rsid w:val="008149E4"/>
    <w:rsid w:val="00815D78"/>
    <w:rsid w:val="00816756"/>
    <w:rsid w:val="00816B31"/>
    <w:rsid w:val="00817A64"/>
    <w:rsid w:val="00822C4D"/>
    <w:rsid w:val="00823C5A"/>
    <w:rsid w:val="00824073"/>
    <w:rsid w:val="0082429D"/>
    <w:rsid w:val="00827B83"/>
    <w:rsid w:val="00830263"/>
    <w:rsid w:val="00831F4E"/>
    <w:rsid w:val="008340EF"/>
    <w:rsid w:val="00835309"/>
    <w:rsid w:val="00835A6A"/>
    <w:rsid w:val="00837931"/>
    <w:rsid w:val="00840F8D"/>
    <w:rsid w:val="00841327"/>
    <w:rsid w:val="00841444"/>
    <w:rsid w:val="00842742"/>
    <w:rsid w:val="00842DD1"/>
    <w:rsid w:val="008441D5"/>
    <w:rsid w:val="008442CA"/>
    <w:rsid w:val="008444EE"/>
    <w:rsid w:val="008445A7"/>
    <w:rsid w:val="0084562E"/>
    <w:rsid w:val="00846A5D"/>
    <w:rsid w:val="008510F4"/>
    <w:rsid w:val="0085195F"/>
    <w:rsid w:val="00854F4A"/>
    <w:rsid w:val="0086325F"/>
    <w:rsid w:val="00865AFB"/>
    <w:rsid w:val="008674D1"/>
    <w:rsid w:val="00871424"/>
    <w:rsid w:val="008774E0"/>
    <w:rsid w:val="00877B3A"/>
    <w:rsid w:val="00880A26"/>
    <w:rsid w:val="00880C9C"/>
    <w:rsid w:val="00881F35"/>
    <w:rsid w:val="00883202"/>
    <w:rsid w:val="0088357C"/>
    <w:rsid w:val="0088428E"/>
    <w:rsid w:val="008846E1"/>
    <w:rsid w:val="00884E0B"/>
    <w:rsid w:val="0088559C"/>
    <w:rsid w:val="00886295"/>
    <w:rsid w:val="00886ED8"/>
    <w:rsid w:val="00887F73"/>
    <w:rsid w:val="00887F9A"/>
    <w:rsid w:val="00890D65"/>
    <w:rsid w:val="00893600"/>
    <w:rsid w:val="008961CF"/>
    <w:rsid w:val="008970C9"/>
    <w:rsid w:val="008A0C24"/>
    <w:rsid w:val="008A23E4"/>
    <w:rsid w:val="008A36B2"/>
    <w:rsid w:val="008A4103"/>
    <w:rsid w:val="008A5199"/>
    <w:rsid w:val="008A6BB8"/>
    <w:rsid w:val="008A6EF1"/>
    <w:rsid w:val="008B1AB4"/>
    <w:rsid w:val="008B2731"/>
    <w:rsid w:val="008B3A60"/>
    <w:rsid w:val="008B6C57"/>
    <w:rsid w:val="008B7546"/>
    <w:rsid w:val="008C11F4"/>
    <w:rsid w:val="008C3BD7"/>
    <w:rsid w:val="008C485E"/>
    <w:rsid w:val="008C4E29"/>
    <w:rsid w:val="008C52F2"/>
    <w:rsid w:val="008C6DBD"/>
    <w:rsid w:val="008C7E27"/>
    <w:rsid w:val="008D0DF4"/>
    <w:rsid w:val="008E1A0F"/>
    <w:rsid w:val="008E245B"/>
    <w:rsid w:val="008E29D4"/>
    <w:rsid w:val="008F0DC2"/>
    <w:rsid w:val="008F5D70"/>
    <w:rsid w:val="008F6A3B"/>
    <w:rsid w:val="008F7C96"/>
    <w:rsid w:val="00900F2E"/>
    <w:rsid w:val="00901B68"/>
    <w:rsid w:val="00901BCA"/>
    <w:rsid w:val="009026EB"/>
    <w:rsid w:val="00903F75"/>
    <w:rsid w:val="0090489E"/>
    <w:rsid w:val="00905BA1"/>
    <w:rsid w:val="00906BBB"/>
    <w:rsid w:val="00911E44"/>
    <w:rsid w:val="00915B80"/>
    <w:rsid w:val="00921945"/>
    <w:rsid w:val="00921AA1"/>
    <w:rsid w:val="00922080"/>
    <w:rsid w:val="00922511"/>
    <w:rsid w:val="0092448C"/>
    <w:rsid w:val="00924BC4"/>
    <w:rsid w:val="009260B2"/>
    <w:rsid w:val="0093035F"/>
    <w:rsid w:val="009308C8"/>
    <w:rsid w:val="00936655"/>
    <w:rsid w:val="00937543"/>
    <w:rsid w:val="00937662"/>
    <w:rsid w:val="00943563"/>
    <w:rsid w:val="0094407A"/>
    <w:rsid w:val="00945A15"/>
    <w:rsid w:val="00947ED9"/>
    <w:rsid w:val="009527FF"/>
    <w:rsid w:val="00952E32"/>
    <w:rsid w:val="00954B9C"/>
    <w:rsid w:val="0095602D"/>
    <w:rsid w:val="00956580"/>
    <w:rsid w:val="00956733"/>
    <w:rsid w:val="00960F5C"/>
    <w:rsid w:val="00962BB5"/>
    <w:rsid w:val="009657A8"/>
    <w:rsid w:val="00966D84"/>
    <w:rsid w:val="00967888"/>
    <w:rsid w:val="009679F3"/>
    <w:rsid w:val="009726FF"/>
    <w:rsid w:val="00972959"/>
    <w:rsid w:val="00974596"/>
    <w:rsid w:val="009771EB"/>
    <w:rsid w:val="00977F69"/>
    <w:rsid w:val="0098224A"/>
    <w:rsid w:val="00982E28"/>
    <w:rsid w:val="0098441D"/>
    <w:rsid w:val="00984732"/>
    <w:rsid w:val="009858AB"/>
    <w:rsid w:val="00985C50"/>
    <w:rsid w:val="00990E9F"/>
    <w:rsid w:val="00995553"/>
    <w:rsid w:val="0099581F"/>
    <w:rsid w:val="00995BDF"/>
    <w:rsid w:val="00996A63"/>
    <w:rsid w:val="00997439"/>
    <w:rsid w:val="00997A50"/>
    <w:rsid w:val="009A0540"/>
    <w:rsid w:val="009A2EE2"/>
    <w:rsid w:val="009A5B99"/>
    <w:rsid w:val="009B1DC0"/>
    <w:rsid w:val="009B2CCD"/>
    <w:rsid w:val="009B334B"/>
    <w:rsid w:val="009B518D"/>
    <w:rsid w:val="009B5577"/>
    <w:rsid w:val="009B5629"/>
    <w:rsid w:val="009B5725"/>
    <w:rsid w:val="009B5D00"/>
    <w:rsid w:val="009B6807"/>
    <w:rsid w:val="009B6B78"/>
    <w:rsid w:val="009C1F0A"/>
    <w:rsid w:val="009C5396"/>
    <w:rsid w:val="009C59B2"/>
    <w:rsid w:val="009D2A34"/>
    <w:rsid w:val="009D47CF"/>
    <w:rsid w:val="009D489C"/>
    <w:rsid w:val="009E0017"/>
    <w:rsid w:val="009E052D"/>
    <w:rsid w:val="009E6970"/>
    <w:rsid w:val="009E6F85"/>
    <w:rsid w:val="009E7E5E"/>
    <w:rsid w:val="009F2835"/>
    <w:rsid w:val="009F38A8"/>
    <w:rsid w:val="009F44C0"/>
    <w:rsid w:val="00A011C5"/>
    <w:rsid w:val="00A02EBD"/>
    <w:rsid w:val="00A03CDA"/>
    <w:rsid w:val="00A103C5"/>
    <w:rsid w:val="00A1307E"/>
    <w:rsid w:val="00A16373"/>
    <w:rsid w:val="00A16FFD"/>
    <w:rsid w:val="00A20286"/>
    <w:rsid w:val="00A22DD6"/>
    <w:rsid w:val="00A23638"/>
    <w:rsid w:val="00A23B80"/>
    <w:rsid w:val="00A2451C"/>
    <w:rsid w:val="00A24D55"/>
    <w:rsid w:val="00A269AA"/>
    <w:rsid w:val="00A269B2"/>
    <w:rsid w:val="00A270A7"/>
    <w:rsid w:val="00A2717A"/>
    <w:rsid w:val="00A27399"/>
    <w:rsid w:val="00A27D7E"/>
    <w:rsid w:val="00A30AD0"/>
    <w:rsid w:val="00A31866"/>
    <w:rsid w:val="00A36EAE"/>
    <w:rsid w:val="00A40422"/>
    <w:rsid w:val="00A4218C"/>
    <w:rsid w:val="00A44375"/>
    <w:rsid w:val="00A45563"/>
    <w:rsid w:val="00A45901"/>
    <w:rsid w:val="00A45CE9"/>
    <w:rsid w:val="00A50919"/>
    <w:rsid w:val="00A50BDE"/>
    <w:rsid w:val="00A525D8"/>
    <w:rsid w:val="00A52ACA"/>
    <w:rsid w:val="00A54EBF"/>
    <w:rsid w:val="00A56030"/>
    <w:rsid w:val="00A60680"/>
    <w:rsid w:val="00A61828"/>
    <w:rsid w:val="00A6426E"/>
    <w:rsid w:val="00A6592C"/>
    <w:rsid w:val="00A72123"/>
    <w:rsid w:val="00A7225C"/>
    <w:rsid w:val="00A72473"/>
    <w:rsid w:val="00A73228"/>
    <w:rsid w:val="00A73676"/>
    <w:rsid w:val="00A76AF0"/>
    <w:rsid w:val="00A8061D"/>
    <w:rsid w:val="00A80670"/>
    <w:rsid w:val="00A83C72"/>
    <w:rsid w:val="00A90D98"/>
    <w:rsid w:val="00A928FA"/>
    <w:rsid w:val="00A94D71"/>
    <w:rsid w:val="00AA013B"/>
    <w:rsid w:val="00AA1246"/>
    <w:rsid w:val="00AA1CB4"/>
    <w:rsid w:val="00AA2DD0"/>
    <w:rsid w:val="00AA2E7E"/>
    <w:rsid w:val="00AA38FF"/>
    <w:rsid w:val="00AA4923"/>
    <w:rsid w:val="00AA4D8B"/>
    <w:rsid w:val="00AA637F"/>
    <w:rsid w:val="00AA6BAC"/>
    <w:rsid w:val="00AA7373"/>
    <w:rsid w:val="00AB1C75"/>
    <w:rsid w:val="00AB3DD2"/>
    <w:rsid w:val="00AB495D"/>
    <w:rsid w:val="00AB7834"/>
    <w:rsid w:val="00AC0527"/>
    <w:rsid w:val="00AC5818"/>
    <w:rsid w:val="00AC688E"/>
    <w:rsid w:val="00AC7C8A"/>
    <w:rsid w:val="00AD3DAC"/>
    <w:rsid w:val="00AD4477"/>
    <w:rsid w:val="00AD53B6"/>
    <w:rsid w:val="00AD6DC3"/>
    <w:rsid w:val="00AD6F70"/>
    <w:rsid w:val="00AE0A10"/>
    <w:rsid w:val="00AE0D1A"/>
    <w:rsid w:val="00AE1780"/>
    <w:rsid w:val="00AF1227"/>
    <w:rsid w:val="00AF1592"/>
    <w:rsid w:val="00AF1966"/>
    <w:rsid w:val="00AF2885"/>
    <w:rsid w:val="00AF5EAC"/>
    <w:rsid w:val="00AF6226"/>
    <w:rsid w:val="00AF70BE"/>
    <w:rsid w:val="00AF78AB"/>
    <w:rsid w:val="00AF7D05"/>
    <w:rsid w:val="00B00298"/>
    <w:rsid w:val="00B01CB3"/>
    <w:rsid w:val="00B065B8"/>
    <w:rsid w:val="00B1021F"/>
    <w:rsid w:val="00B1299F"/>
    <w:rsid w:val="00B1632C"/>
    <w:rsid w:val="00B25DD4"/>
    <w:rsid w:val="00B3121B"/>
    <w:rsid w:val="00B3279E"/>
    <w:rsid w:val="00B37521"/>
    <w:rsid w:val="00B44C32"/>
    <w:rsid w:val="00B47653"/>
    <w:rsid w:val="00B47A78"/>
    <w:rsid w:val="00B5050A"/>
    <w:rsid w:val="00B51158"/>
    <w:rsid w:val="00B51971"/>
    <w:rsid w:val="00B52397"/>
    <w:rsid w:val="00B532D9"/>
    <w:rsid w:val="00B54BA1"/>
    <w:rsid w:val="00B5637B"/>
    <w:rsid w:val="00B5771F"/>
    <w:rsid w:val="00B57989"/>
    <w:rsid w:val="00B57BAC"/>
    <w:rsid w:val="00B607D6"/>
    <w:rsid w:val="00B60802"/>
    <w:rsid w:val="00B61BE3"/>
    <w:rsid w:val="00B646D5"/>
    <w:rsid w:val="00B6482C"/>
    <w:rsid w:val="00B6493F"/>
    <w:rsid w:val="00B6590B"/>
    <w:rsid w:val="00B663E4"/>
    <w:rsid w:val="00B6696E"/>
    <w:rsid w:val="00B67A7F"/>
    <w:rsid w:val="00B70344"/>
    <w:rsid w:val="00B7040C"/>
    <w:rsid w:val="00B71B90"/>
    <w:rsid w:val="00B72448"/>
    <w:rsid w:val="00B75E6C"/>
    <w:rsid w:val="00B77CA7"/>
    <w:rsid w:val="00B80B27"/>
    <w:rsid w:val="00B84DBC"/>
    <w:rsid w:val="00B85648"/>
    <w:rsid w:val="00B85A0C"/>
    <w:rsid w:val="00B861AC"/>
    <w:rsid w:val="00B87B28"/>
    <w:rsid w:val="00B90AC0"/>
    <w:rsid w:val="00B916BB"/>
    <w:rsid w:val="00B94C65"/>
    <w:rsid w:val="00B95A37"/>
    <w:rsid w:val="00B961C8"/>
    <w:rsid w:val="00B96700"/>
    <w:rsid w:val="00B96C96"/>
    <w:rsid w:val="00B97B4E"/>
    <w:rsid w:val="00BA07C7"/>
    <w:rsid w:val="00BA168F"/>
    <w:rsid w:val="00BA249F"/>
    <w:rsid w:val="00BA2795"/>
    <w:rsid w:val="00BA314E"/>
    <w:rsid w:val="00BA4272"/>
    <w:rsid w:val="00BB2B75"/>
    <w:rsid w:val="00BB3A03"/>
    <w:rsid w:val="00BB4A6C"/>
    <w:rsid w:val="00BB775C"/>
    <w:rsid w:val="00BB7CF7"/>
    <w:rsid w:val="00BC0618"/>
    <w:rsid w:val="00BC27E8"/>
    <w:rsid w:val="00BC4FE4"/>
    <w:rsid w:val="00BC59AE"/>
    <w:rsid w:val="00BC702C"/>
    <w:rsid w:val="00BD0813"/>
    <w:rsid w:val="00BE004E"/>
    <w:rsid w:val="00BE0DF8"/>
    <w:rsid w:val="00BE179C"/>
    <w:rsid w:val="00BE1B25"/>
    <w:rsid w:val="00BE28B6"/>
    <w:rsid w:val="00BE32B0"/>
    <w:rsid w:val="00BF1575"/>
    <w:rsid w:val="00BF1EFD"/>
    <w:rsid w:val="00BF2D65"/>
    <w:rsid w:val="00BF5377"/>
    <w:rsid w:val="00BF7D76"/>
    <w:rsid w:val="00C03645"/>
    <w:rsid w:val="00C0660B"/>
    <w:rsid w:val="00C06978"/>
    <w:rsid w:val="00C07181"/>
    <w:rsid w:val="00C07CBA"/>
    <w:rsid w:val="00C11A20"/>
    <w:rsid w:val="00C11FD5"/>
    <w:rsid w:val="00C12E54"/>
    <w:rsid w:val="00C13373"/>
    <w:rsid w:val="00C162D4"/>
    <w:rsid w:val="00C17BDD"/>
    <w:rsid w:val="00C2519A"/>
    <w:rsid w:val="00C272FE"/>
    <w:rsid w:val="00C27A86"/>
    <w:rsid w:val="00C31185"/>
    <w:rsid w:val="00C31984"/>
    <w:rsid w:val="00C31A29"/>
    <w:rsid w:val="00C31A6E"/>
    <w:rsid w:val="00C338EA"/>
    <w:rsid w:val="00C4084E"/>
    <w:rsid w:val="00C40AD8"/>
    <w:rsid w:val="00C40DD7"/>
    <w:rsid w:val="00C417E2"/>
    <w:rsid w:val="00C45E08"/>
    <w:rsid w:val="00C46407"/>
    <w:rsid w:val="00C476F1"/>
    <w:rsid w:val="00C50AA8"/>
    <w:rsid w:val="00C51926"/>
    <w:rsid w:val="00C54357"/>
    <w:rsid w:val="00C54708"/>
    <w:rsid w:val="00C55468"/>
    <w:rsid w:val="00C55F2C"/>
    <w:rsid w:val="00C5731F"/>
    <w:rsid w:val="00C5761D"/>
    <w:rsid w:val="00C60801"/>
    <w:rsid w:val="00C60BC5"/>
    <w:rsid w:val="00C60D4C"/>
    <w:rsid w:val="00C611B7"/>
    <w:rsid w:val="00C612BF"/>
    <w:rsid w:val="00C63137"/>
    <w:rsid w:val="00C756DF"/>
    <w:rsid w:val="00C76908"/>
    <w:rsid w:val="00C76E28"/>
    <w:rsid w:val="00C80C44"/>
    <w:rsid w:val="00C81813"/>
    <w:rsid w:val="00C8198F"/>
    <w:rsid w:val="00C81DA3"/>
    <w:rsid w:val="00C8202A"/>
    <w:rsid w:val="00C85423"/>
    <w:rsid w:val="00C87893"/>
    <w:rsid w:val="00C92590"/>
    <w:rsid w:val="00C92638"/>
    <w:rsid w:val="00C92790"/>
    <w:rsid w:val="00C94195"/>
    <w:rsid w:val="00C94432"/>
    <w:rsid w:val="00C95603"/>
    <w:rsid w:val="00C95B54"/>
    <w:rsid w:val="00CA13F0"/>
    <w:rsid w:val="00CA5293"/>
    <w:rsid w:val="00CA55EF"/>
    <w:rsid w:val="00CA5D71"/>
    <w:rsid w:val="00CB0669"/>
    <w:rsid w:val="00CB0B2E"/>
    <w:rsid w:val="00CB2A54"/>
    <w:rsid w:val="00CB4CA0"/>
    <w:rsid w:val="00CB5CB1"/>
    <w:rsid w:val="00CB6EED"/>
    <w:rsid w:val="00CC0EF8"/>
    <w:rsid w:val="00CC26C3"/>
    <w:rsid w:val="00CC38F7"/>
    <w:rsid w:val="00CC4DD9"/>
    <w:rsid w:val="00CC70C0"/>
    <w:rsid w:val="00CD6FB8"/>
    <w:rsid w:val="00CE036D"/>
    <w:rsid w:val="00CE074B"/>
    <w:rsid w:val="00CE350B"/>
    <w:rsid w:val="00CE3ADB"/>
    <w:rsid w:val="00CE4F9B"/>
    <w:rsid w:val="00CE5AAB"/>
    <w:rsid w:val="00CF0035"/>
    <w:rsid w:val="00CF1E78"/>
    <w:rsid w:val="00CF1EA7"/>
    <w:rsid w:val="00CF3C54"/>
    <w:rsid w:val="00CF6EB3"/>
    <w:rsid w:val="00D00C88"/>
    <w:rsid w:val="00D02315"/>
    <w:rsid w:val="00D03F10"/>
    <w:rsid w:val="00D04346"/>
    <w:rsid w:val="00D043D0"/>
    <w:rsid w:val="00D06C55"/>
    <w:rsid w:val="00D1043F"/>
    <w:rsid w:val="00D109B3"/>
    <w:rsid w:val="00D11799"/>
    <w:rsid w:val="00D17347"/>
    <w:rsid w:val="00D200D6"/>
    <w:rsid w:val="00D230C6"/>
    <w:rsid w:val="00D24A10"/>
    <w:rsid w:val="00D24FDD"/>
    <w:rsid w:val="00D26244"/>
    <w:rsid w:val="00D3147B"/>
    <w:rsid w:val="00D32C35"/>
    <w:rsid w:val="00D32E4C"/>
    <w:rsid w:val="00D35512"/>
    <w:rsid w:val="00D367F8"/>
    <w:rsid w:val="00D4142E"/>
    <w:rsid w:val="00D42347"/>
    <w:rsid w:val="00D42D69"/>
    <w:rsid w:val="00D47E20"/>
    <w:rsid w:val="00D50284"/>
    <w:rsid w:val="00D51078"/>
    <w:rsid w:val="00D55251"/>
    <w:rsid w:val="00D57BA9"/>
    <w:rsid w:val="00D606EE"/>
    <w:rsid w:val="00D622D7"/>
    <w:rsid w:val="00D62577"/>
    <w:rsid w:val="00D646E0"/>
    <w:rsid w:val="00D649BA"/>
    <w:rsid w:val="00D651F4"/>
    <w:rsid w:val="00D66DC9"/>
    <w:rsid w:val="00D67905"/>
    <w:rsid w:val="00D67D6A"/>
    <w:rsid w:val="00D71C0E"/>
    <w:rsid w:val="00D721F7"/>
    <w:rsid w:val="00D732D5"/>
    <w:rsid w:val="00D76679"/>
    <w:rsid w:val="00D769BE"/>
    <w:rsid w:val="00D847C0"/>
    <w:rsid w:val="00D84F4B"/>
    <w:rsid w:val="00D865E6"/>
    <w:rsid w:val="00D86B4C"/>
    <w:rsid w:val="00D9035B"/>
    <w:rsid w:val="00D90C19"/>
    <w:rsid w:val="00D91404"/>
    <w:rsid w:val="00D91460"/>
    <w:rsid w:val="00D915F5"/>
    <w:rsid w:val="00D92388"/>
    <w:rsid w:val="00D94751"/>
    <w:rsid w:val="00D94D41"/>
    <w:rsid w:val="00DA0436"/>
    <w:rsid w:val="00DA1716"/>
    <w:rsid w:val="00DA2356"/>
    <w:rsid w:val="00DA323D"/>
    <w:rsid w:val="00DA472C"/>
    <w:rsid w:val="00DA57BB"/>
    <w:rsid w:val="00DA724C"/>
    <w:rsid w:val="00DB1142"/>
    <w:rsid w:val="00DB1D32"/>
    <w:rsid w:val="00DB2ACA"/>
    <w:rsid w:val="00DB388C"/>
    <w:rsid w:val="00DB4954"/>
    <w:rsid w:val="00DB67EC"/>
    <w:rsid w:val="00DC039F"/>
    <w:rsid w:val="00DC6733"/>
    <w:rsid w:val="00DD08D1"/>
    <w:rsid w:val="00DD0A7B"/>
    <w:rsid w:val="00DD0F75"/>
    <w:rsid w:val="00DD21A0"/>
    <w:rsid w:val="00DD553D"/>
    <w:rsid w:val="00DE3560"/>
    <w:rsid w:val="00DE47D2"/>
    <w:rsid w:val="00DE51C9"/>
    <w:rsid w:val="00DE5DBF"/>
    <w:rsid w:val="00DE797B"/>
    <w:rsid w:val="00DF1C3B"/>
    <w:rsid w:val="00DF2150"/>
    <w:rsid w:val="00DF2E5C"/>
    <w:rsid w:val="00DF32C4"/>
    <w:rsid w:val="00DF3FC2"/>
    <w:rsid w:val="00DF6E08"/>
    <w:rsid w:val="00E005B5"/>
    <w:rsid w:val="00E032FA"/>
    <w:rsid w:val="00E05237"/>
    <w:rsid w:val="00E058DD"/>
    <w:rsid w:val="00E060B4"/>
    <w:rsid w:val="00E07A3C"/>
    <w:rsid w:val="00E07F27"/>
    <w:rsid w:val="00E1008F"/>
    <w:rsid w:val="00E11A83"/>
    <w:rsid w:val="00E12A63"/>
    <w:rsid w:val="00E1315C"/>
    <w:rsid w:val="00E132CA"/>
    <w:rsid w:val="00E15B89"/>
    <w:rsid w:val="00E16654"/>
    <w:rsid w:val="00E17AE9"/>
    <w:rsid w:val="00E22B56"/>
    <w:rsid w:val="00E2397E"/>
    <w:rsid w:val="00E26885"/>
    <w:rsid w:val="00E27344"/>
    <w:rsid w:val="00E2746A"/>
    <w:rsid w:val="00E27F56"/>
    <w:rsid w:val="00E30C78"/>
    <w:rsid w:val="00E32A3A"/>
    <w:rsid w:val="00E33128"/>
    <w:rsid w:val="00E350AC"/>
    <w:rsid w:val="00E36CFD"/>
    <w:rsid w:val="00E40EE9"/>
    <w:rsid w:val="00E41301"/>
    <w:rsid w:val="00E4245E"/>
    <w:rsid w:val="00E42A97"/>
    <w:rsid w:val="00E43D53"/>
    <w:rsid w:val="00E44C1A"/>
    <w:rsid w:val="00E46BA9"/>
    <w:rsid w:val="00E5031A"/>
    <w:rsid w:val="00E520BA"/>
    <w:rsid w:val="00E52219"/>
    <w:rsid w:val="00E54A22"/>
    <w:rsid w:val="00E57896"/>
    <w:rsid w:val="00E61DF5"/>
    <w:rsid w:val="00E62272"/>
    <w:rsid w:val="00E63054"/>
    <w:rsid w:val="00E63ACC"/>
    <w:rsid w:val="00E649EE"/>
    <w:rsid w:val="00E65EBA"/>
    <w:rsid w:val="00E70116"/>
    <w:rsid w:val="00E702B7"/>
    <w:rsid w:val="00E71A3B"/>
    <w:rsid w:val="00E735B4"/>
    <w:rsid w:val="00E73CA0"/>
    <w:rsid w:val="00E743FC"/>
    <w:rsid w:val="00E74826"/>
    <w:rsid w:val="00E74DE5"/>
    <w:rsid w:val="00E74F01"/>
    <w:rsid w:val="00E75791"/>
    <w:rsid w:val="00E839F5"/>
    <w:rsid w:val="00E8568A"/>
    <w:rsid w:val="00E85851"/>
    <w:rsid w:val="00E90F86"/>
    <w:rsid w:val="00E93BAB"/>
    <w:rsid w:val="00E94D22"/>
    <w:rsid w:val="00E958E5"/>
    <w:rsid w:val="00EA615E"/>
    <w:rsid w:val="00EA75A7"/>
    <w:rsid w:val="00EB0309"/>
    <w:rsid w:val="00EB251D"/>
    <w:rsid w:val="00EB5057"/>
    <w:rsid w:val="00EB6301"/>
    <w:rsid w:val="00EC08A7"/>
    <w:rsid w:val="00EC283A"/>
    <w:rsid w:val="00EC6E24"/>
    <w:rsid w:val="00EC6E9D"/>
    <w:rsid w:val="00ED1DBB"/>
    <w:rsid w:val="00ED217B"/>
    <w:rsid w:val="00ED2CA6"/>
    <w:rsid w:val="00ED4D3E"/>
    <w:rsid w:val="00ED5AE5"/>
    <w:rsid w:val="00ED5AF5"/>
    <w:rsid w:val="00EE221D"/>
    <w:rsid w:val="00EE48F5"/>
    <w:rsid w:val="00EE4E17"/>
    <w:rsid w:val="00EE4FAB"/>
    <w:rsid w:val="00EE514A"/>
    <w:rsid w:val="00EE5F5E"/>
    <w:rsid w:val="00EE7144"/>
    <w:rsid w:val="00EF0A06"/>
    <w:rsid w:val="00EF170B"/>
    <w:rsid w:val="00EF3B80"/>
    <w:rsid w:val="00EF6DC1"/>
    <w:rsid w:val="00F006A3"/>
    <w:rsid w:val="00F024C0"/>
    <w:rsid w:val="00F0326D"/>
    <w:rsid w:val="00F04F6D"/>
    <w:rsid w:val="00F12EF3"/>
    <w:rsid w:val="00F14015"/>
    <w:rsid w:val="00F14692"/>
    <w:rsid w:val="00F14E6D"/>
    <w:rsid w:val="00F15126"/>
    <w:rsid w:val="00F16C84"/>
    <w:rsid w:val="00F203C9"/>
    <w:rsid w:val="00F20D58"/>
    <w:rsid w:val="00F23301"/>
    <w:rsid w:val="00F239E3"/>
    <w:rsid w:val="00F2566C"/>
    <w:rsid w:val="00F26FF8"/>
    <w:rsid w:val="00F27111"/>
    <w:rsid w:val="00F27EDB"/>
    <w:rsid w:val="00F3136C"/>
    <w:rsid w:val="00F327CA"/>
    <w:rsid w:val="00F33C1E"/>
    <w:rsid w:val="00F349F4"/>
    <w:rsid w:val="00F35605"/>
    <w:rsid w:val="00F36534"/>
    <w:rsid w:val="00F37D8A"/>
    <w:rsid w:val="00F4047E"/>
    <w:rsid w:val="00F434A6"/>
    <w:rsid w:val="00F43B4B"/>
    <w:rsid w:val="00F445A1"/>
    <w:rsid w:val="00F447E2"/>
    <w:rsid w:val="00F45146"/>
    <w:rsid w:val="00F462EC"/>
    <w:rsid w:val="00F46AAA"/>
    <w:rsid w:val="00F55DEB"/>
    <w:rsid w:val="00F62235"/>
    <w:rsid w:val="00F66C7B"/>
    <w:rsid w:val="00F66E16"/>
    <w:rsid w:val="00F7074E"/>
    <w:rsid w:val="00F738CC"/>
    <w:rsid w:val="00F73A31"/>
    <w:rsid w:val="00F74C08"/>
    <w:rsid w:val="00F75681"/>
    <w:rsid w:val="00F825A3"/>
    <w:rsid w:val="00F8268D"/>
    <w:rsid w:val="00F84769"/>
    <w:rsid w:val="00F84BAE"/>
    <w:rsid w:val="00F84FF4"/>
    <w:rsid w:val="00F85376"/>
    <w:rsid w:val="00F86536"/>
    <w:rsid w:val="00F876EC"/>
    <w:rsid w:val="00F901A6"/>
    <w:rsid w:val="00F91465"/>
    <w:rsid w:val="00F9234F"/>
    <w:rsid w:val="00F92CAE"/>
    <w:rsid w:val="00F94036"/>
    <w:rsid w:val="00F959F9"/>
    <w:rsid w:val="00FA0BE5"/>
    <w:rsid w:val="00FA10A8"/>
    <w:rsid w:val="00FA3303"/>
    <w:rsid w:val="00FA3DA6"/>
    <w:rsid w:val="00FB0855"/>
    <w:rsid w:val="00FB09EA"/>
    <w:rsid w:val="00FB0F68"/>
    <w:rsid w:val="00FB21A8"/>
    <w:rsid w:val="00FB319A"/>
    <w:rsid w:val="00FB35BE"/>
    <w:rsid w:val="00FB4591"/>
    <w:rsid w:val="00FB4675"/>
    <w:rsid w:val="00FB48D6"/>
    <w:rsid w:val="00FB4A6C"/>
    <w:rsid w:val="00FB5FFB"/>
    <w:rsid w:val="00FB6B08"/>
    <w:rsid w:val="00FB7217"/>
    <w:rsid w:val="00FB723F"/>
    <w:rsid w:val="00FC4608"/>
    <w:rsid w:val="00FC504E"/>
    <w:rsid w:val="00FC5C28"/>
    <w:rsid w:val="00FC7287"/>
    <w:rsid w:val="00FD227D"/>
    <w:rsid w:val="00FD2B46"/>
    <w:rsid w:val="00FD2CEF"/>
    <w:rsid w:val="00FD317F"/>
    <w:rsid w:val="00FD31FD"/>
    <w:rsid w:val="00FD6199"/>
    <w:rsid w:val="00FD69BC"/>
    <w:rsid w:val="00FD799D"/>
    <w:rsid w:val="00FE573D"/>
    <w:rsid w:val="00FF0ED1"/>
    <w:rsid w:val="00FF1950"/>
    <w:rsid w:val="00FF1AD4"/>
    <w:rsid w:val="00FF227F"/>
    <w:rsid w:val="00FF2A29"/>
    <w:rsid w:val="00FF2CCF"/>
    <w:rsid w:val="00FF31A1"/>
    <w:rsid w:val="00FF7092"/>
    <w:rsid w:val="00FF7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3DEE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532D9"/>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B532D9"/>
    <w:pPr>
      <w:keepNext/>
      <w:keepLines/>
      <w:numPr>
        <w:numId w:val="7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B532D9"/>
    <w:pPr>
      <w:keepNext/>
      <w:keepLines/>
      <w:numPr>
        <w:ilvl w:val="1"/>
        <w:numId w:val="7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B532D9"/>
    <w:pPr>
      <w:keepNext/>
      <w:numPr>
        <w:ilvl w:val="2"/>
        <w:numId w:val="7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B532D9"/>
    <w:pPr>
      <w:keepNext/>
      <w:numPr>
        <w:ilvl w:val="3"/>
        <w:numId w:val="7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B532D9"/>
    <w:pPr>
      <w:numPr>
        <w:ilvl w:val="4"/>
        <w:numId w:val="7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B532D9"/>
    <w:pPr>
      <w:numPr>
        <w:ilvl w:val="5"/>
        <w:numId w:val="7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B532D9"/>
    <w:pPr>
      <w:numPr>
        <w:ilvl w:val="6"/>
        <w:numId w:val="7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B532D9"/>
    <w:pPr>
      <w:numPr>
        <w:ilvl w:val="7"/>
        <w:numId w:val="7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B532D9"/>
    <w:pPr>
      <w:numPr>
        <w:ilvl w:val="8"/>
        <w:numId w:val="7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B532D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B532D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B532D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B532D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B532D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B532D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B532D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B532D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B532D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B532D9"/>
    <w:rPr>
      <w:color w:val="0000FF"/>
      <w:u w:val="single"/>
    </w:rPr>
  </w:style>
  <w:style w:type="paragraph" w:styleId="Footer">
    <w:name w:val="footer"/>
    <w:aliases w:val="f"/>
    <w:basedOn w:val="Header"/>
    <w:link w:val="FooterChar"/>
    <w:uiPriority w:val="99"/>
    <w:rsid w:val="00B532D9"/>
    <w:rPr>
      <w:i w:val="0"/>
      <w:sz w:val="20"/>
    </w:rPr>
  </w:style>
  <w:style w:type="character" w:customStyle="1" w:styleId="FooterChar">
    <w:name w:val="Footer Char"/>
    <w:aliases w:val="f Char"/>
    <w:link w:val="Footer"/>
    <w:uiPriority w:val="99"/>
    <w:rsid w:val="00B532D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B532D9"/>
    <w:pPr>
      <w:spacing w:after="0" w:line="280" w:lineRule="exact"/>
      <w:ind w:left="374" w:hanging="187"/>
    </w:pPr>
    <w:rPr>
      <w:rFonts w:eastAsia="SimSun"/>
      <w:kern w:val="24"/>
    </w:rPr>
  </w:style>
  <w:style w:type="paragraph" w:styleId="TOC1">
    <w:name w:val="toc 1"/>
    <w:basedOn w:val="Normal"/>
    <w:next w:val="Normal"/>
    <w:autoRedefine/>
    <w:uiPriority w:val="39"/>
    <w:rsid w:val="00B532D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rsid w:val="00B51158"/>
  </w:style>
  <w:style w:type="character" w:customStyle="1" w:styleId="CommentTextChar">
    <w:name w:val="Comment Text Char"/>
    <w:basedOn w:val="DefaultParagraphFont"/>
    <w:link w:val="CommentText"/>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B532D9"/>
    <w:pPr>
      <w:spacing w:after="0"/>
    </w:pPr>
    <w:rPr>
      <w:rFonts w:ascii="Tahoma" w:hAnsi="Tahoma" w:cs="Tahoma"/>
      <w:sz w:val="16"/>
      <w:szCs w:val="16"/>
    </w:rPr>
  </w:style>
  <w:style w:type="character" w:customStyle="1" w:styleId="BalloonTextChar">
    <w:name w:val="Balloon Text Char"/>
    <w:link w:val="BalloonText"/>
    <w:uiPriority w:val="99"/>
    <w:semiHidden/>
    <w:rsid w:val="00B532D9"/>
    <w:rPr>
      <w:rFonts w:ascii="Tahoma" w:eastAsia="Calibri" w:hAnsi="Tahoma" w:cs="Tahoma"/>
      <w:sz w:val="16"/>
      <w:szCs w:val="16"/>
      <w:lang w:eastAsia="en-US"/>
    </w:rPr>
  </w:style>
  <w:style w:type="paragraph" w:styleId="TOC3">
    <w:name w:val="toc 3"/>
    <w:aliases w:val="toc3"/>
    <w:basedOn w:val="Normal"/>
    <w:next w:val="Normal"/>
    <w:uiPriority w:val="39"/>
    <w:rsid w:val="00B532D9"/>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B532D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B532D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B532D9"/>
    <w:rPr>
      <w:rFonts w:ascii="Verdana" w:hAnsi="Verdana"/>
      <w:sz w:val="24"/>
      <w:szCs w:val="24"/>
    </w:rPr>
  </w:style>
  <w:style w:type="character" w:styleId="Strong">
    <w:name w:val="Strong"/>
    <w:uiPriority w:val="99"/>
    <w:qFormat/>
    <w:rsid w:val="00B532D9"/>
    <w:rPr>
      <w:b/>
      <w:bCs/>
    </w:rPr>
  </w:style>
  <w:style w:type="paragraph" w:styleId="ListParagraph">
    <w:name w:val="List Paragraph"/>
    <w:basedOn w:val="Normal"/>
    <w:link w:val="ListParagraphChar"/>
    <w:uiPriority w:val="99"/>
    <w:qFormat/>
    <w:rsid w:val="00B532D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B532D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B532D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2"/>
      </w:numPr>
      <w:tabs>
        <w:tab w:val="left" w:pos="274"/>
      </w:tabs>
      <w:spacing w:before="180" w:after="180"/>
      <w:ind w:left="274" w:hanging="274"/>
    </w:pPr>
    <w:rPr>
      <w:kern w:val="24"/>
    </w:rPr>
  </w:style>
  <w:style w:type="character" w:styleId="PlaceholderText">
    <w:name w:val="Placeholder Text"/>
    <w:uiPriority w:val="99"/>
    <w:semiHidden/>
    <w:rsid w:val="00B532D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color w:val="000000"/>
    </w:rPr>
  </w:style>
  <w:style w:type="character" w:customStyle="1" w:styleId="ListParagraphChar">
    <w:name w:val="List Paragraph Char"/>
    <w:basedOn w:val="DefaultParagraphFont"/>
    <w:link w:val="ListParagraph"/>
    <w:uiPriority w:val="99"/>
    <w:locked/>
    <w:rsid w:val="00163658"/>
    <w:rPr>
      <w:rFonts w:ascii="Arial" w:eastAsia="Calibri" w:hAnsi="Arial" w:cs="Times New Roman"/>
      <w:sz w:val="20"/>
      <w:szCs w:val="20"/>
      <w:lang w:eastAsia="en-US"/>
    </w:rPr>
  </w:style>
  <w:style w:type="character" w:customStyle="1" w:styleId="Bold">
    <w:name w:val="Bold"/>
    <w:aliases w:val="b"/>
    <w:basedOn w:val="DefaultParagraphFont"/>
    <w:rsid w:val="007E5F1E"/>
    <w:rPr>
      <w:b/>
      <w:szCs w:val="18"/>
    </w:rPr>
  </w:style>
  <w:style w:type="paragraph" w:styleId="TOC4">
    <w:name w:val="toc 4"/>
    <w:aliases w:val="toc4"/>
    <w:basedOn w:val="Normal"/>
    <w:next w:val="Normal"/>
    <w:uiPriority w:val="39"/>
    <w:rsid w:val="00B532D9"/>
    <w:pPr>
      <w:spacing w:after="0" w:line="280" w:lineRule="exact"/>
      <w:ind w:left="749" w:hanging="187"/>
    </w:pPr>
    <w:rPr>
      <w:rFonts w:eastAsia="SimSun"/>
      <w:kern w:val="24"/>
    </w:rPr>
  </w:style>
  <w:style w:type="paragraph" w:styleId="TOC5">
    <w:name w:val="toc 5"/>
    <w:aliases w:val="toc5"/>
    <w:basedOn w:val="Normal"/>
    <w:next w:val="Normal"/>
    <w:uiPriority w:val="39"/>
    <w:rsid w:val="00B532D9"/>
    <w:pPr>
      <w:spacing w:after="0" w:line="280" w:lineRule="exact"/>
      <w:ind w:left="936" w:hanging="187"/>
    </w:pPr>
    <w:rPr>
      <w:rFonts w:eastAsia="SimSun"/>
      <w:kern w:val="24"/>
    </w:rPr>
  </w:style>
  <w:style w:type="table" w:styleId="TableGrid">
    <w:name w:val="Table Grid"/>
    <w:basedOn w:val="TableNormal"/>
    <w:uiPriority w:val="59"/>
    <w:rsid w:val="00B532D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C72A8"/>
    <w:pPr>
      <w:spacing w:after="0" w:line="240" w:lineRule="auto"/>
    </w:pPr>
    <w:rPr>
      <w:rFonts w:ascii="Verdana" w:eastAsia="SimSun" w:hAnsi="Verdana" w:cs="Times New Roman"/>
      <w:sz w:val="18"/>
      <w:szCs w:val="20"/>
    </w:rPr>
  </w:style>
  <w:style w:type="table" w:customStyle="1" w:styleId="1">
    <w:name w:val="网格型1"/>
    <w:basedOn w:val="TableNormal"/>
    <w:next w:val="TableGrid"/>
    <w:rsid w:val="000C72A8"/>
    <w:pPr>
      <w:spacing w:after="0" w:line="240" w:lineRule="auto"/>
      <w:ind w:left="720" w:righ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Normal">
    <w:name w:val="Caption Normal"/>
    <w:basedOn w:val="Normal"/>
    <w:next w:val="Normal"/>
    <w:rsid w:val="000C72A8"/>
    <w:pPr>
      <w:spacing w:before="60" w:after="280" w:line="200" w:lineRule="exact"/>
      <w:ind w:right="-360"/>
    </w:pPr>
    <w:rPr>
      <w:rFonts w:cs="Arial"/>
      <w:i/>
    </w:rPr>
  </w:style>
  <w:style w:type="paragraph" w:customStyle="1" w:styleId="Bullet1">
    <w:name w:val="Bullet 1"/>
    <w:basedOn w:val="ListBullet"/>
    <w:rsid w:val="000C72A8"/>
    <w:pPr>
      <w:numPr>
        <w:numId w:val="8"/>
      </w:numPr>
      <w:spacing w:line="280" w:lineRule="exact"/>
      <w:ind w:right="-360"/>
    </w:pPr>
    <w:rPr>
      <w:rFonts w:cs="Arial"/>
    </w:rPr>
  </w:style>
  <w:style w:type="paragraph" w:customStyle="1" w:styleId="Text">
    <w:name w:val="Text"/>
    <w:aliases w:val="t"/>
    <w:link w:val="APPLYANOTHERSTYLECharChar"/>
    <w:rsid w:val="00C76E28"/>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C76E28"/>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B532D9"/>
    <w:rPr>
      <w:b/>
      <w:caps/>
      <w:color w:val="7F7F7F"/>
      <w:sz w:val="24"/>
    </w:rPr>
  </w:style>
  <w:style w:type="paragraph" w:customStyle="1" w:styleId="LWPChapterPaperTitle">
    <w:name w:val="LWP: Chapter/Paper Title"/>
    <w:basedOn w:val="Normal"/>
    <w:next w:val="LWPParagraphText"/>
    <w:qFormat/>
    <w:rsid w:val="00B532D9"/>
    <w:pPr>
      <w:pBdr>
        <w:bottom w:val="single" w:sz="4" w:space="1" w:color="auto"/>
      </w:pBdr>
      <w:spacing w:before="120"/>
    </w:pPr>
    <w:rPr>
      <w:b/>
      <w:color w:val="1F497D"/>
      <w:sz w:val="56"/>
    </w:rPr>
  </w:style>
  <w:style w:type="paragraph" w:customStyle="1" w:styleId="LWPParagraphText">
    <w:name w:val="LWP: Paragraph Text"/>
    <w:basedOn w:val="Normal"/>
    <w:qFormat/>
    <w:rsid w:val="00B532D9"/>
    <w:pPr>
      <w:spacing w:line="260" w:lineRule="exact"/>
    </w:pPr>
  </w:style>
  <w:style w:type="paragraph" w:styleId="Title">
    <w:name w:val="Title"/>
    <w:basedOn w:val="Normal"/>
    <w:next w:val="Normal"/>
    <w:link w:val="TitleChar"/>
    <w:uiPriority w:val="99"/>
    <w:qFormat/>
    <w:rsid w:val="00B532D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B532D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B532D9"/>
    <w:pPr>
      <w:numPr>
        <w:numId w:val="61"/>
      </w:numPr>
      <w:ind w:left="360"/>
    </w:pPr>
    <w:rPr>
      <w:b/>
      <w:color w:val="7F7F7F"/>
    </w:rPr>
  </w:style>
  <w:style w:type="paragraph" w:styleId="TOC6">
    <w:name w:val="toc 6"/>
    <w:basedOn w:val="Normal"/>
    <w:next w:val="Normal"/>
    <w:autoRedefine/>
    <w:uiPriority w:val="99"/>
    <w:semiHidden/>
    <w:rsid w:val="00B532D9"/>
    <w:pPr>
      <w:spacing w:after="100"/>
      <w:ind w:left="1100"/>
    </w:pPr>
  </w:style>
  <w:style w:type="paragraph" w:customStyle="1" w:styleId="LWPHeading1H1">
    <w:name w:val="LWP: Heading 1 (H1)"/>
    <w:basedOn w:val="Heading1"/>
    <w:next w:val="LWPParagraphText"/>
    <w:qFormat/>
    <w:rsid w:val="00B532D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B532D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B532D9"/>
    <w:pPr>
      <w:numPr>
        <w:numId w:val="66"/>
      </w:numPr>
      <w:contextualSpacing w:val="0"/>
    </w:pPr>
  </w:style>
  <w:style w:type="paragraph" w:customStyle="1" w:styleId="LWPListBulletLevel2">
    <w:name w:val="LWP: List Bullet (Level 2)"/>
    <w:basedOn w:val="LWPListBulletLevel1"/>
    <w:qFormat/>
    <w:rsid w:val="00B532D9"/>
    <w:pPr>
      <w:numPr>
        <w:numId w:val="64"/>
      </w:numPr>
      <w:ind w:left="1080"/>
    </w:pPr>
  </w:style>
  <w:style w:type="paragraph" w:customStyle="1" w:styleId="LWPListBulletLevel3">
    <w:name w:val="LWP: List Bullet (Level 3)"/>
    <w:basedOn w:val="ListBullet3"/>
    <w:qFormat/>
    <w:rsid w:val="00B532D9"/>
    <w:pPr>
      <w:numPr>
        <w:numId w:val="65"/>
      </w:numPr>
      <w:ind w:left="1440"/>
    </w:pPr>
  </w:style>
  <w:style w:type="paragraph" w:customStyle="1" w:styleId="LWPParagraphinListLevel1">
    <w:name w:val="LWP: Paragraph in List (Level 1)"/>
    <w:basedOn w:val="ListParagraph"/>
    <w:qFormat/>
    <w:rsid w:val="00B532D9"/>
    <w:pPr>
      <w:spacing w:before="40"/>
    </w:pPr>
  </w:style>
  <w:style w:type="paragraph" w:customStyle="1" w:styleId="LWPHeading3H3">
    <w:name w:val="LWP: Heading 3 (H3)"/>
    <w:basedOn w:val="Heading3"/>
    <w:next w:val="LWPParagraphText"/>
    <w:qFormat/>
    <w:rsid w:val="00B532D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B532D9"/>
    <w:pPr>
      <w:contextualSpacing w:val="0"/>
    </w:pPr>
  </w:style>
  <w:style w:type="paragraph" w:customStyle="1" w:styleId="Figure">
    <w:name w:val="Figure"/>
    <w:aliases w:val="fig"/>
    <w:basedOn w:val="LWPParagraphText"/>
    <w:next w:val="LWPParagraphText"/>
    <w:autoRedefine/>
    <w:uiPriority w:val="99"/>
    <w:semiHidden/>
    <w:qFormat/>
    <w:rsid w:val="00B532D9"/>
    <w:pPr>
      <w:keepNext/>
      <w:spacing w:after="600"/>
    </w:pPr>
    <w:rPr>
      <w:noProof/>
    </w:rPr>
  </w:style>
  <w:style w:type="paragraph" w:customStyle="1" w:styleId="LWPFigureCaption">
    <w:name w:val="LWP: Figure Caption"/>
    <w:basedOn w:val="LWPParagraphText"/>
    <w:next w:val="LWPParagraphText"/>
    <w:qFormat/>
    <w:rsid w:val="00B532D9"/>
    <w:rPr>
      <w:b/>
      <w:color w:val="4F81BD"/>
      <w:sz w:val="18"/>
    </w:rPr>
  </w:style>
  <w:style w:type="paragraph" w:customStyle="1" w:styleId="LWPHeading4H4">
    <w:name w:val="LWP: Heading 4 (H4)"/>
    <w:basedOn w:val="Heading4"/>
    <w:next w:val="LWPParagraphText"/>
    <w:qFormat/>
    <w:rsid w:val="00B532D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B532D9"/>
    <w:pPr>
      <w:numPr>
        <w:numId w:val="71"/>
      </w:numPr>
      <w:contextualSpacing w:val="0"/>
    </w:pPr>
  </w:style>
  <w:style w:type="paragraph" w:styleId="ListNumber">
    <w:name w:val="List Number"/>
    <w:basedOn w:val="Normal"/>
    <w:uiPriority w:val="99"/>
    <w:semiHidden/>
    <w:rsid w:val="00B532D9"/>
    <w:pPr>
      <w:tabs>
        <w:tab w:val="num" w:pos="360"/>
      </w:tabs>
      <w:ind w:left="360" w:hanging="360"/>
      <w:contextualSpacing/>
    </w:pPr>
  </w:style>
  <w:style w:type="paragraph" w:customStyle="1" w:styleId="LWPAlertText">
    <w:name w:val="LWP: Alert Text"/>
    <w:basedOn w:val="LWPParagraphText"/>
    <w:next w:val="LWPParagraphText"/>
    <w:qFormat/>
    <w:rsid w:val="00B532D9"/>
    <w:pPr>
      <w:spacing w:before="120"/>
      <w:ind w:left="360"/>
    </w:pPr>
    <w:rPr>
      <w:i/>
      <w:sz w:val="19"/>
    </w:rPr>
  </w:style>
  <w:style w:type="paragraph" w:customStyle="1" w:styleId="LWPAlertTextinList">
    <w:name w:val="LWP: Alert Text in List"/>
    <w:basedOn w:val="LWPAlertText"/>
    <w:next w:val="LWPParagraphText"/>
    <w:qFormat/>
    <w:rsid w:val="00B532D9"/>
    <w:pPr>
      <w:ind w:left="720"/>
    </w:pPr>
  </w:style>
  <w:style w:type="paragraph" w:customStyle="1" w:styleId="LWPFigureinList">
    <w:name w:val="LWP: Figure in List"/>
    <w:basedOn w:val="LWPFigure"/>
    <w:next w:val="LWPFigureCaptioninList"/>
    <w:qFormat/>
    <w:rsid w:val="00B532D9"/>
    <w:pPr>
      <w:ind w:left="720"/>
    </w:pPr>
  </w:style>
  <w:style w:type="paragraph" w:customStyle="1" w:styleId="LWPFigureCaptioninList">
    <w:name w:val="LWP: Figure Caption in List"/>
    <w:basedOn w:val="LWPFigureCaption"/>
    <w:next w:val="LWPParagraphText"/>
    <w:qFormat/>
    <w:rsid w:val="00B532D9"/>
    <w:pPr>
      <w:ind w:left="720"/>
    </w:pPr>
  </w:style>
  <w:style w:type="paragraph" w:customStyle="1" w:styleId="LWPProcedureHeading">
    <w:name w:val="LWP: Procedure Heading"/>
    <w:basedOn w:val="Normal"/>
    <w:next w:val="LWPListNumberLevel1"/>
    <w:qFormat/>
    <w:rsid w:val="00B532D9"/>
    <w:pPr>
      <w:keepNext/>
      <w:numPr>
        <w:numId w:val="69"/>
      </w:numPr>
      <w:spacing w:before="120"/>
    </w:pPr>
    <w:rPr>
      <w:b/>
      <w:color w:val="0830B0"/>
    </w:rPr>
  </w:style>
  <w:style w:type="paragraph" w:customStyle="1" w:styleId="LWPSpaceafterTablesCodeBlocks">
    <w:name w:val="LWP: Space after Tables/Code Blocks"/>
    <w:basedOn w:val="Normal"/>
    <w:next w:val="Normal"/>
    <w:qFormat/>
    <w:rsid w:val="00B532D9"/>
    <w:pPr>
      <w:spacing w:after="0"/>
    </w:pPr>
    <w:rPr>
      <w:sz w:val="16"/>
    </w:rPr>
  </w:style>
  <w:style w:type="paragraph" w:customStyle="1" w:styleId="LWPCodeBlock">
    <w:name w:val="LWP: Code Block"/>
    <w:basedOn w:val="Normal"/>
    <w:link w:val="LWPCodeBlockChar"/>
    <w:qFormat/>
    <w:rsid w:val="00B532D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B532D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B532D9"/>
    <w:pPr>
      <w:ind w:left="720"/>
    </w:pPr>
  </w:style>
  <w:style w:type="paragraph" w:customStyle="1" w:styleId="LWPTableCaption">
    <w:name w:val="LWP: Table Caption"/>
    <w:basedOn w:val="LWPFigureCaption"/>
    <w:next w:val="LWPParagraphText"/>
    <w:qFormat/>
    <w:rsid w:val="00B532D9"/>
    <w:pPr>
      <w:keepNext/>
      <w:spacing w:before="120"/>
    </w:pPr>
  </w:style>
  <w:style w:type="paragraph" w:customStyle="1" w:styleId="LWPTableCaptioninList">
    <w:name w:val="LWP: Table Caption in List"/>
    <w:basedOn w:val="LWPTableCaption"/>
    <w:next w:val="LWPParagraphinListLevel1"/>
    <w:qFormat/>
    <w:rsid w:val="00B532D9"/>
    <w:pPr>
      <w:ind w:left="720"/>
    </w:pPr>
  </w:style>
  <w:style w:type="paragraph" w:customStyle="1" w:styleId="LWPTableText">
    <w:name w:val="LWP: Table Text"/>
    <w:basedOn w:val="Normal"/>
    <w:qFormat/>
    <w:rsid w:val="00B532D9"/>
    <w:pPr>
      <w:spacing w:after="0" w:line="240" w:lineRule="exact"/>
    </w:pPr>
    <w:rPr>
      <w:rFonts w:eastAsia="Times New Roman" w:cs="Segoe"/>
      <w:sz w:val="18"/>
      <w:szCs w:val="18"/>
    </w:rPr>
  </w:style>
  <w:style w:type="paragraph" w:customStyle="1" w:styleId="LWPTableHeading">
    <w:name w:val="LWP: Table Heading"/>
    <w:basedOn w:val="LWPParagraphText"/>
    <w:qFormat/>
    <w:rsid w:val="00B532D9"/>
    <w:pPr>
      <w:spacing w:after="60"/>
    </w:pPr>
    <w:rPr>
      <w:b/>
    </w:rPr>
  </w:style>
  <w:style w:type="paragraph" w:customStyle="1" w:styleId="LWPTableBulletList">
    <w:name w:val="LWP: Table Bullet List"/>
    <w:basedOn w:val="LWPListBulletLevel1"/>
    <w:qFormat/>
    <w:rsid w:val="00B532D9"/>
    <w:pPr>
      <w:numPr>
        <w:numId w:val="68"/>
      </w:numPr>
      <w:spacing w:after="0"/>
    </w:pPr>
    <w:rPr>
      <w:sz w:val="18"/>
    </w:rPr>
  </w:style>
  <w:style w:type="paragraph" w:customStyle="1" w:styleId="LWPTableNumberList">
    <w:name w:val="LWP: Table Number List"/>
    <w:basedOn w:val="LWPTableText"/>
    <w:qFormat/>
    <w:rsid w:val="00B532D9"/>
    <w:pPr>
      <w:numPr>
        <w:numId w:val="67"/>
      </w:numPr>
      <w:spacing w:line="276" w:lineRule="auto"/>
      <w:contextualSpacing/>
    </w:pPr>
  </w:style>
  <w:style w:type="paragraph" w:styleId="TOC7">
    <w:name w:val="toc 7"/>
    <w:basedOn w:val="Normal"/>
    <w:next w:val="Normal"/>
    <w:autoRedefine/>
    <w:uiPriority w:val="99"/>
    <w:semiHidden/>
    <w:rsid w:val="00B532D9"/>
    <w:pPr>
      <w:spacing w:after="100"/>
      <w:ind w:left="1320"/>
    </w:pPr>
  </w:style>
  <w:style w:type="paragraph" w:customStyle="1" w:styleId="LWPSidebarTitle">
    <w:name w:val="LWP: Sidebar Title"/>
    <w:basedOn w:val="LWPHeading1H1"/>
    <w:next w:val="LWPSidebarSubtitle"/>
    <w:qFormat/>
    <w:rsid w:val="00B532D9"/>
    <w:pPr>
      <w:spacing w:before="200"/>
    </w:pPr>
    <w:rPr>
      <w:color w:val="1F497D"/>
      <w:sz w:val="32"/>
    </w:rPr>
  </w:style>
  <w:style w:type="paragraph" w:customStyle="1" w:styleId="LWPSidebarSubtitle">
    <w:name w:val="LWP: Sidebar Subtitle"/>
    <w:basedOn w:val="LWPSidebarContributorTitle"/>
    <w:next w:val="LWPSidebarContributorName"/>
    <w:qFormat/>
    <w:rsid w:val="00B532D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B532D9"/>
    <w:pPr>
      <w:keepNext/>
      <w:spacing w:after="80"/>
    </w:pPr>
    <w:rPr>
      <w:b/>
    </w:rPr>
  </w:style>
  <w:style w:type="paragraph" w:customStyle="1" w:styleId="LWPSidebarContributorTitle">
    <w:name w:val="LWP: Sidebar Contributor Title"/>
    <w:basedOn w:val="LWPSidebarContributorName"/>
    <w:next w:val="LWPSidebarText"/>
    <w:qFormat/>
    <w:rsid w:val="00B532D9"/>
    <w:pPr>
      <w:spacing w:after="160"/>
    </w:pPr>
    <w:rPr>
      <w:b w:val="0"/>
      <w:i/>
    </w:rPr>
  </w:style>
  <w:style w:type="paragraph" w:customStyle="1" w:styleId="LWPSidebarText">
    <w:name w:val="LWP: Sidebar Text"/>
    <w:basedOn w:val="LWPParagraphText"/>
    <w:qFormat/>
    <w:rsid w:val="00B532D9"/>
    <w:rPr>
      <w:sz w:val="19"/>
      <w:szCs w:val="19"/>
    </w:rPr>
  </w:style>
  <w:style w:type="paragraph" w:customStyle="1" w:styleId="LWPSidebarBulletList">
    <w:name w:val="LWP: Sidebar Bullet List"/>
    <w:basedOn w:val="LWPListBulletLevel1"/>
    <w:qFormat/>
    <w:rsid w:val="00B532D9"/>
    <w:rPr>
      <w:sz w:val="18"/>
    </w:rPr>
  </w:style>
  <w:style w:type="paragraph" w:customStyle="1" w:styleId="LWPSidebarNumberList">
    <w:name w:val="LWP: Sidebar Number List"/>
    <w:basedOn w:val="LWPListNumberLevel1"/>
    <w:qFormat/>
    <w:rsid w:val="00B532D9"/>
    <w:rPr>
      <w:sz w:val="18"/>
    </w:rPr>
  </w:style>
  <w:style w:type="paragraph" w:customStyle="1" w:styleId="LWPSidebarCodeBlock">
    <w:name w:val="LWP: Sidebar Code Block"/>
    <w:basedOn w:val="LWPCodeBlock"/>
    <w:qFormat/>
    <w:rsid w:val="00B532D9"/>
    <w:pPr>
      <w:shd w:val="clear" w:color="auto" w:fill="F2F2F2"/>
      <w:ind w:left="360" w:hanging="360"/>
    </w:pPr>
    <w:rPr>
      <w:sz w:val="18"/>
    </w:rPr>
  </w:style>
  <w:style w:type="paragraph" w:customStyle="1" w:styleId="LWPListNumberLevel2">
    <w:name w:val="LWP: List Number (Level 2)"/>
    <w:basedOn w:val="LWPListNumberLevel1"/>
    <w:qFormat/>
    <w:rsid w:val="00B532D9"/>
    <w:pPr>
      <w:numPr>
        <w:numId w:val="73"/>
      </w:numPr>
    </w:pPr>
  </w:style>
  <w:style w:type="paragraph" w:customStyle="1" w:styleId="LWPTableAlertText">
    <w:name w:val="LWP: Table Alert Text"/>
    <w:basedOn w:val="LWPTableText"/>
    <w:qFormat/>
    <w:rsid w:val="00B532D9"/>
    <w:pPr>
      <w:ind w:left="216"/>
    </w:pPr>
    <w:rPr>
      <w:i/>
      <w:sz w:val="16"/>
    </w:rPr>
  </w:style>
  <w:style w:type="paragraph" w:customStyle="1" w:styleId="LWPHeading5H5">
    <w:name w:val="LWP: Heading 5 (H5)"/>
    <w:basedOn w:val="Heading5"/>
    <w:next w:val="LWPParagraphText"/>
    <w:qFormat/>
    <w:rsid w:val="00B532D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B532D9"/>
    <w:pPr>
      <w:shd w:val="clear" w:color="auto" w:fill="DBE5F1"/>
    </w:pPr>
    <w:rPr>
      <w:rFonts w:ascii="Calibri" w:hAnsi="Calibri"/>
    </w:rPr>
  </w:style>
  <w:style w:type="character" w:customStyle="1" w:styleId="LWPLogFileBlockChar">
    <w:name w:val="LWP: Log File Block Char"/>
    <w:link w:val="LWPLogFileBlock"/>
    <w:rsid w:val="00B532D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B532D9"/>
    <w:pPr>
      <w:spacing w:after="160"/>
    </w:pPr>
    <w:rPr>
      <w:color w:val="C00000"/>
    </w:rPr>
  </w:style>
  <w:style w:type="paragraph" w:customStyle="1" w:styleId="LWPSidebarAlertText">
    <w:name w:val="LWP: Sidebar Alert Text"/>
    <w:basedOn w:val="LWPSidebarText"/>
    <w:next w:val="LWPSidebarText"/>
    <w:qFormat/>
    <w:rsid w:val="00B532D9"/>
    <w:pPr>
      <w:ind w:left="432"/>
    </w:pPr>
  </w:style>
  <w:style w:type="character" w:customStyle="1" w:styleId="LWPCodeEmbedded">
    <w:name w:val="LWP: Code Embedded"/>
    <w:rsid w:val="00B532D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B532D9"/>
    <w:pPr>
      <w:spacing w:after="100"/>
      <w:ind w:left="1540"/>
    </w:pPr>
  </w:style>
  <w:style w:type="paragraph" w:customStyle="1" w:styleId="PageFooter">
    <w:name w:val="Page Footer"/>
    <w:aliases w:val="pgf"/>
    <w:basedOn w:val="Normal"/>
    <w:uiPriority w:val="99"/>
    <w:semiHidden/>
    <w:rsid w:val="00B532D9"/>
    <w:pPr>
      <w:spacing w:after="0"/>
      <w:jc w:val="right"/>
    </w:pPr>
    <w:rPr>
      <w:rFonts w:eastAsia="SimSun"/>
      <w:kern w:val="24"/>
    </w:rPr>
  </w:style>
  <w:style w:type="paragraph" w:styleId="TOCHeading">
    <w:name w:val="TOC Heading"/>
    <w:next w:val="Normal"/>
    <w:uiPriority w:val="39"/>
    <w:semiHidden/>
    <w:qFormat/>
    <w:rsid w:val="00B532D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B532D9"/>
    <w:pPr>
      <w:spacing w:after="100"/>
      <w:ind w:left="1760"/>
    </w:pPr>
  </w:style>
  <w:style w:type="paragraph" w:customStyle="1" w:styleId="LWPSubtitleProductName">
    <w:name w:val="LWP: Subtitle/Product Name"/>
    <w:basedOn w:val="LWPParagraphText"/>
    <w:qFormat/>
    <w:rsid w:val="00B532D9"/>
    <w:pPr>
      <w:spacing w:after="360"/>
    </w:pPr>
    <w:rPr>
      <w:b/>
      <w:color w:val="1F497D"/>
      <w:sz w:val="28"/>
      <w:szCs w:val="28"/>
    </w:rPr>
  </w:style>
  <w:style w:type="table" w:customStyle="1" w:styleId="TableStyle">
    <w:name w:val="Table Style"/>
    <w:basedOn w:val="TableNormal"/>
    <w:uiPriority w:val="99"/>
    <w:rsid w:val="00B532D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B532D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B532D9"/>
    <w:pPr>
      <w:pBdr>
        <w:bottom w:val="single" w:sz="4" w:space="1" w:color="auto"/>
      </w:pBdr>
    </w:pPr>
    <w:rPr>
      <w:b/>
    </w:rPr>
  </w:style>
  <w:style w:type="character" w:customStyle="1" w:styleId="LWPPlaceholder">
    <w:name w:val="LWP: Placeholder"/>
    <w:basedOn w:val="PlaceholderText"/>
    <w:qFormat/>
    <w:rsid w:val="00B532D9"/>
    <w:rPr>
      <w:i/>
    </w:rPr>
  </w:style>
  <w:style w:type="paragraph" w:customStyle="1" w:styleId="LWPFigure">
    <w:name w:val="LWP: Figure"/>
    <w:basedOn w:val="LWPParagraphText"/>
    <w:next w:val="LWPFigureCaption"/>
    <w:qFormat/>
    <w:rsid w:val="00B532D9"/>
    <w:pPr>
      <w:keepNext/>
      <w:spacing w:after="240" w:line="240" w:lineRule="auto"/>
    </w:pPr>
  </w:style>
  <w:style w:type="paragraph" w:customStyle="1" w:styleId="LWPTOCHeading">
    <w:name w:val="LWP: TOC Heading"/>
    <w:basedOn w:val="TOCHeading"/>
    <w:next w:val="LWPParagraphText"/>
    <w:qFormat/>
    <w:rsid w:val="00B532D9"/>
    <w:rPr>
      <w:color w:val="1F497D"/>
    </w:rPr>
  </w:style>
  <w:style w:type="paragraph" w:customStyle="1" w:styleId="LWPParagraphinListLevel2">
    <w:name w:val="LWP: Paragraph in List (Level 2)"/>
    <w:basedOn w:val="LWPParagraphinListLevel1"/>
    <w:qFormat/>
    <w:rsid w:val="00B532D9"/>
    <w:pPr>
      <w:ind w:left="1080"/>
    </w:pPr>
  </w:style>
  <w:style w:type="paragraph" w:customStyle="1" w:styleId="LWPFooter">
    <w:name w:val="LWP: Footer"/>
    <w:basedOn w:val="Footer"/>
    <w:qFormat/>
    <w:rsid w:val="00B532D9"/>
  </w:style>
  <w:style w:type="paragraph" w:styleId="ListNumber4">
    <w:name w:val="List Number 4"/>
    <w:basedOn w:val="Normal"/>
    <w:uiPriority w:val="99"/>
    <w:semiHidden/>
    <w:rsid w:val="00B532D9"/>
    <w:pPr>
      <w:numPr>
        <w:numId w:val="6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310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352196515">
      <w:bodyDiv w:val="1"/>
      <w:marLeft w:val="0"/>
      <w:marRight w:val="0"/>
      <w:marTop w:val="0"/>
      <w:marBottom w:val="0"/>
      <w:divBdr>
        <w:top w:val="none" w:sz="0" w:space="0" w:color="auto"/>
        <w:left w:val="none" w:sz="0" w:space="0" w:color="auto"/>
        <w:bottom w:val="none" w:sz="0" w:space="0" w:color="auto"/>
        <w:right w:val="none" w:sz="0" w:space="0" w:color="auto"/>
      </w:divBdr>
    </w:div>
    <w:div w:id="371462930">
      <w:bodyDiv w:val="1"/>
      <w:marLeft w:val="0"/>
      <w:marRight w:val="0"/>
      <w:marTop w:val="0"/>
      <w:marBottom w:val="0"/>
      <w:divBdr>
        <w:top w:val="none" w:sz="0" w:space="0" w:color="auto"/>
        <w:left w:val="none" w:sz="0" w:space="0" w:color="auto"/>
        <w:bottom w:val="none" w:sz="0" w:space="0" w:color="auto"/>
        <w:right w:val="none" w:sz="0" w:space="0" w:color="auto"/>
      </w:divBdr>
    </w:div>
    <w:div w:id="636835521">
      <w:bodyDiv w:val="1"/>
      <w:marLeft w:val="0"/>
      <w:marRight w:val="0"/>
      <w:marTop w:val="0"/>
      <w:marBottom w:val="0"/>
      <w:divBdr>
        <w:top w:val="none" w:sz="0" w:space="0" w:color="auto"/>
        <w:left w:val="none" w:sz="0" w:space="0" w:color="auto"/>
        <w:bottom w:val="none" w:sz="0" w:space="0" w:color="auto"/>
        <w:right w:val="none" w:sz="0" w:space="0" w:color="auto"/>
      </w:divBdr>
    </w:div>
    <w:div w:id="914584511">
      <w:bodyDiv w:val="1"/>
      <w:marLeft w:val="0"/>
      <w:marRight w:val="0"/>
      <w:marTop w:val="0"/>
      <w:marBottom w:val="0"/>
      <w:divBdr>
        <w:top w:val="none" w:sz="0" w:space="0" w:color="auto"/>
        <w:left w:val="none" w:sz="0" w:space="0" w:color="auto"/>
        <w:bottom w:val="none" w:sz="0" w:space="0" w:color="auto"/>
        <w:right w:val="none" w:sz="0" w:space="0" w:color="auto"/>
      </w:divBdr>
    </w:div>
    <w:div w:id="109891534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71407789">
      <w:bodyDiv w:val="1"/>
      <w:marLeft w:val="0"/>
      <w:marRight w:val="0"/>
      <w:marTop w:val="0"/>
      <w:marBottom w:val="0"/>
      <w:divBdr>
        <w:top w:val="none" w:sz="0" w:space="0" w:color="auto"/>
        <w:left w:val="none" w:sz="0" w:space="0" w:color="auto"/>
        <w:bottom w:val="none" w:sz="0" w:space="0" w:color="auto"/>
        <w:right w:val="none" w:sz="0" w:space="0" w:color="auto"/>
      </w:divBdr>
    </w:div>
    <w:div w:id="1328822573">
      <w:bodyDiv w:val="1"/>
      <w:marLeft w:val="0"/>
      <w:marRight w:val="0"/>
      <w:marTop w:val="0"/>
      <w:marBottom w:val="0"/>
      <w:divBdr>
        <w:top w:val="none" w:sz="0" w:space="0" w:color="auto"/>
        <w:left w:val="none" w:sz="0" w:space="0" w:color="auto"/>
        <w:bottom w:val="none" w:sz="0" w:space="0" w:color="auto"/>
        <w:right w:val="none" w:sz="0" w:space="0" w:color="auto"/>
      </w:divBdr>
    </w:div>
    <w:div w:id="1391927432">
      <w:bodyDiv w:val="1"/>
      <w:marLeft w:val="0"/>
      <w:marRight w:val="0"/>
      <w:marTop w:val="0"/>
      <w:marBottom w:val="0"/>
      <w:divBdr>
        <w:top w:val="none" w:sz="0" w:space="0" w:color="auto"/>
        <w:left w:val="none" w:sz="0" w:space="0" w:color="auto"/>
        <w:bottom w:val="none" w:sz="0" w:space="0" w:color="auto"/>
        <w:right w:val="none" w:sz="0" w:space="0" w:color="auto"/>
      </w:divBdr>
    </w:div>
    <w:div w:id="1529296024">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63269251">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698117042">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69504144">
      <w:bodyDiv w:val="1"/>
      <w:marLeft w:val="0"/>
      <w:marRight w:val="0"/>
      <w:marTop w:val="0"/>
      <w:marBottom w:val="0"/>
      <w:divBdr>
        <w:top w:val="none" w:sz="0" w:space="0" w:color="auto"/>
        <w:left w:val="none" w:sz="0" w:space="0" w:color="auto"/>
        <w:bottom w:val="none" w:sz="0" w:space="0" w:color="auto"/>
        <w:right w:val="none" w:sz="0" w:space="0" w:color="auto"/>
      </w:divBdr>
    </w:div>
    <w:div w:id="1806115360">
      <w:bodyDiv w:val="1"/>
      <w:marLeft w:val="0"/>
      <w:marRight w:val="0"/>
      <w:marTop w:val="0"/>
      <w:marBottom w:val="0"/>
      <w:divBdr>
        <w:top w:val="none" w:sz="0" w:space="0" w:color="auto"/>
        <w:left w:val="none" w:sz="0" w:space="0" w:color="auto"/>
        <w:bottom w:val="none" w:sz="0" w:space="0" w:color="auto"/>
        <w:right w:val="none" w:sz="0" w:space="0" w:color="auto"/>
      </w:divBdr>
    </w:div>
    <w:div w:id="1854294382">
      <w:bodyDiv w:val="1"/>
      <w:marLeft w:val="0"/>
      <w:marRight w:val="0"/>
      <w:marTop w:val="0"/>
      <w:marBottom w:val="0"/>
      <w:divBdr>
        <w:top w:val="none" w:sz="0" w:space="0" w:color="auto"/>
        <w:left w:val="none" w:sz="0" w:space="0" w:color="auto"/>
        <w:bottom w:val="none" w:sz="0" w:space="0" w:color="auto"/>
        <w:right w:val="none" w:sz="0" w:space="0" w:color="auto"/>
      </w:divBdr>
    </w:div>
    <w:div w:id="1990359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767821-9FCF-425D-99B9-1CEF60D4E1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837C5D5-79C2-4C54-B073-9AF176B38A73}">
  <ds:schemaRefs>
    <ds:schemaRef ds:uri="http://schemas.microsoft.com/sharepoint/v3/contenttype/forms"/>
  </ds:schemaRefs>
</ds:datastoreItem>
</file>

<file path=customXml/itemProps3.xml><?xml version="1.0" encoding="utf-8"?>
<ds:datastoreItem xmlns:ds="http://schemas.openxmlformats.org/officeDocument/2006/customXml" ds:itemID="{195F6784-5FC6-4A7E-B26F-7A7E1E0C976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77BBF53-EF21-46CE-9787-920206DD9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28</Pages>
  <Words>7086</Words>
  <Characters>40395</Characters>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lastPrinted>2011-06-01T13:05:00Z</cp:lastPrinted>
  <dcterms:created xsi:type="dcterms:W3CDTF">2013-03-29T05:48:00Z</dcterms:created>
  <dcterms:modified xsi:type="dcterms:W3CDTF">2014-11-1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